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540899183"/>
        <w:docPartObj>
          <w:docPartGallery w:val="Cover Pages"/>
          <w:docPartUnique/>
        </w:docPartObj>
      </w:sdtPr>
      <w:sdtEndPr>
        <w:rPr>
          <w:b/>
          <w:caps/>
        </w:rPr>
      </w:sdtEndPr>
      <w:sdtContent>
        <w:p w14:paraId="20EC26FA" w14:textId="77777777" w:rsidR="0016752B" w:rsidRDefault="0016752B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AF83CD" wp14:editId="276030CE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5810"/>
                    <wp:effectExtent l="0" t="0" r="0" b="0"/>
                    <wp:wrapNone/>
                    <wp:docPr id="47" name="Rectangle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le"/>
                                  <w:id w:val="-107034938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CE3E3D9" w14:textId="79409029" w:rsidR="0016752B" w:rsidRDefault="00B31F75">
                                    <w:pPr>
                                      <w:pStyle w:val="Title"/>
                                      <w:pBdr>
                                        <w:bottom w:val="none" w:sz="0" w:space="0" w:color="auto"/>
                                      </w:pBdr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Sneaker Store</w:t>
                                    </w:r>
                                  </w:p>
                                </w:sdtContent>
                              </w:sdt>
                              <w:p w14:paraId="0DB1B803" w14:textId="77777777" w:rsidR="0016752B" w:rsidRDefault="0016752B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307982498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14:paraId="64906729" w14:textId="00C1E325" w:rsidR="0016752B" w:rsidRDefault="007F4178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SE</w:t>
                                    </w:r>
                                    <w:r w:rsidR="00986A91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3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52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 xml:space="preserve"> – 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Object Oriented Enterprise Application Developme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4BAF83CD" id="Rectangle 47" o:spid="_x0000_s1026" style="position:absolute;margin-left:0;margin-top:0;width:422.3pt;height:760.3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" fillcolor="#4f81bd [3204]" stroked="f" strokeweight="2pt"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72"/>
                            </w:rPr>
                            <w:alias w:val="Title"/>
                            <w:id w:val="-107034938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6CE3E3D9" w14:textId="79409029" w:rsidR="0016752B" w:rsidRDefault="00B31F75">
                              <w:pPr>
                                <w:pStyle w:val="Title"/>
                                <w:pBdr>
                                  <w:bottom w:val="none" w:sz="0" w:space="0" w:color="auto"/>
                                </w:pBdr>
                                <w:jc w:val="right"/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>Sneaker Store</w:t>
                              </w:r>
                            </w:p>
                          </w:sdtContent>
                        </w:sdt>
                        <w:p w14:paraId="0DB1B803" w14:textId="77777777" w:rsidR="0016752B" w:rsidRDefault="0016752B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307982498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14:paraId="64906729" w14:textId="00C1E325" w:rsidR="0016752B" w:rsidRDefault="007F4178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SE</w:t>
                              </w:r>
                              <w:r w:rsidR="00986A91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3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52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 xml:space="preserve"> – 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Object Oriented Enterprise Application Developmen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03D26CE" wp14:editId="350669C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0" b="0"/>
                    <wp:wrapNone/>
                    <wp:docPr id="48" name="Rectangle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</w:rPr>
                                  <w:alias w:val="Subtitle"/>
                                  <w:id w:val="1090039369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9CDE599" w14:textId="50B13B2E" w:rsidR="0016752B" w:rsidRDefault="00B31F75">
                                    <w:pPr>
                                      <w:pStyle w:val="Subtitle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</w:rPr>
                                      <w:t>Greatest Chicago sneaker store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303D26CE" id="Rectangle 48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" fillcolor="#1f497d [3215]" stroked="f" strokeweight="2pt">
                    <v:textbox inset="14.4pt,,14.4pt">
                      <w:txbxContent>
                        <w:bookmarkStart w:id="1" w:name="_GoBack" w:displacedByCustomXml="next"/>
                        <w:sdt>
                          <w:sdtPr>
                            <w:rPr>
                              <w:color w:val="FFFFFF" w:themeColor="background1"/>
                            </w:rPr>
                            <w:alias w:val="Subtitle"/>
                            <w:id w:val="1090039369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14:paraId="59CDE599" w14:textId="50B13B2E" w:rsidR="0016752B" w:rsidRDefault="00B31F75">
                              <w:pPr>
                                <w:pStyle w:val="Subtitle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Greatest Chicago sneaker store</w:t>
                              </w:r>
                            </w:p>
                          </w:sdtContent>
                        </w:sdt>
                        <w:bookmarkEnd w:id="1" w:displacedByCustomXml="prev"/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79E4F420" w14:textId="77777777" w:rsidR="0016752B" w:rsidRDefault="0016752B"/>
        <w:p w14:paraId="3A3BC582" w14:textId="77777777" w:rsidR="0016752B" w:rsidRDefault="0016752B">
          <w:pPr>
            <w:tabs>
              <w:tab w:val="clear" w:pos="706"/>
            </w:tabs>
            <w:suppressAutoHyphens w:val="0"/>
          </w:pPr>
          <w:r>
            <w:rPr>
              <w:b/>
              <w:caps/>
            </w:rPr>
            <w:br w:type="page"/>
          </w:r>
        </w:p>
      </w:sdtContent>
    </w:sdt>
    <w:p w14:paraId="6E6782C8" w14:textId="77777777" w:rsidR="002C5D53" w:rsidRDefault="002C5D53" w:rsidP="002C5D53">
      <w:pPr>
        <w:pStyle w:val="TOCHeading"/>
      </w:pPr>
    </w:p>
    <w:sdt>
      <w:sdtPr>
        <w:rPr>
          <w:rFonts w:ascii="Times New Roman" w:eastAsiaTheme="minorEastAsia" w:hAnsi="Times New Roman" w:cs="Tahoma"/>
          <w:b w:val="0"/>
          <w:bCs w:val="0"/>
          <w:color w:val="00000A"/>
          <w:sz w:val="24"/>
          <w:szCs w:val="24"/>
          <w:lang w:eastAsia="en-US"/>
        </w:rPr>
        <w:id w:val="-1294034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029617D6" w14:textId="77777777" w:rsidR="00893F1E" w:rsidRDefault="77E3039C" w:rsidP="002C5D53">
          <w:pPr>
            <w:pStyle w:val="TOCHeading"/>
          </w:pPr>
          <w:r>
            <w:t>Contents</w:t>
          </w:r>
        </w:p>
        <w:p w14:paraId="465F3C3E" w14:textId="2B9C3609" w:rsidR="00B602A3" w:rsidRDefault="00893F1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4127111" w:history="1">
            <w:r w:rsidR="00B602A3" w:rsidRPr="004C71A0">
              <w:rPr>
                <w:rStyle w:val="Hyperlink"/>
                <w:noProof/>
              </w:rPr>
              <w:t>Overview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1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4E96F049" w14:textId="62DD788C" w:rsidR="00B602A3" w:rsidRDefault="00C9602F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2" w:history="1">
            <w:r w:rsidR="00B602A3" w:rsidRPr="004C71A0">
              <w:rPr>
                <w:rStyle w:val="Hyperlink"/>
                <w:noProof/>
              </w:rPr>
              <w:t>Requirements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2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0F8D1197" w14:textId="253402E6" w:rsidR="00B602A3" w:rsidRDefault="00C9602F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3" w:history="1">
            <w:r w:rsidR="00B602A3" w:rsidRPr="004C71A0">
              <w:rPr>
                <w:rStyle w:val="Hyperlink"/>
                <w:noProof/>
              </w:rPr>
              <w:t>Use Case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3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31E88501" w14:textId="1990DFA7" w:rsidR="00B602A3" w:rsidRDefault="00C9602F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4" w:history="1">
            <w:r w:rsidR="00B602A3" w:rsidRPr="004C71A0">
              <w:rPr>
                <w:rStyle w:val="Hyperlink"/>
                <w:noProof/>
              </w:rPr>
              <w:t>Description of problem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4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40434537" w14:textId="7AE1994F" w:rsidR="00B602A3" w:rsidRDefault="00C9602F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5" w:history="1">
            <w:r w:rsidR="00B602A3" w:rsidRPr="004C71A0">
              <w:rPr>
                <w:rStyle w:val="Hyperlink"/>
                <w:noProof/>
              </w:rPr>
              <w:t>Design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5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6FC31E41" w14:textId="4F57D965" w:rsidR="00B602A3" w:rsidRDefault="00C9602F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6" w:history="1">
            <w:r w:rsidR="00B602A3" w:rsidRPr="004C71A0">
              <w:rPr>
                <w:rStyle w:val="Hyperlink"/>
                <w:noProof/>
              </w:rPr>
              <w:t>Sequence of major functionality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6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2B6C8433" w14:textId="2D041BFF" w:rsidR="00B602A3" w:rsidRDefault="00C9602F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7" w:history="1">
            <w:r w:rsidR="00B602A3" w:rsidRPr="004C71A0">
              <w:rPr>
                <w:rStyle w:val="Hyperlink"/>
                <w:noProof/>
              </w:rPr>
              <w:t>Web UI (Common case)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7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7D18513F" w14:textId="1650DBB4" w:rsidR="00B602A3" w:rsidRDefault="00C9602F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8" w:history="1">
            <w:r w:rsidR="00B602A3" w:rsidRPr="004C71A0">
              <w:rPr>
                <w:rStyle w:val="Hyperlink"/>
                <w:noProof/>
              </w:rPr>
              <w:t>Table layout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8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28F1CAFC" w14:textId="77CC0B02" w:rsidR="00B602A3" w:rsidRDefault="00C9602F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9" w:history="1">
            <w:r w:rsidR="00B602A3" w:rsidRPr="004C71A0">
              <w:rPr>
                <w:rStyle w:val="Hyperlink"/>
                <w:noProof/>
              </w:rPr>
              <w:t>Deployment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9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5F04EB01" w14:textId="4EFD0E17" w:rsidR="00B602A3" w:rsidRDefault="00C9602F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0" w:history="1">
            <w:r w:rsidR="00B602A3" w:rsidRPr="004C71A0">
              <w:rPr>
                <w:rStyle w:val="Hyperlink"/>
                <w:noProof/>
              </w:rPr>
              <w:t>Discussion of how your design met the requirements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0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5AB86DD0" w14:textId="2476538A" w:rsidR="00B602A3" w:rsidRDefault="00C9602F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1" w:history="1">
            <w:r w:rsidR="00B602A3" w:rsidRPr="004C71A0">
              <w:rPr>
                <w:rStyle w:val="Hyperlink"/>
                <w:noProof/>
              </w:rPr>
              <w:t>Discussion of lessons learned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1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4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7059A657" w14:textId="541AB75E" w:rsidR="00B602A3" w:rsidRDefault="00C9602F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2" w:history="1">
            <w:r w:rsidR="00B602A3" w:rsidRPr="004C71A0">
              <w:rPr>
                <w:rStyle w:val="Hyperlink"/>
                <w:noProof/>
              </w:rPr>
              <w:t>Decision Log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2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5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34AA3C85" w14:textId="2D5EC22D" w:rsidR="00893F1E" w:rsidRPr="00B602A3" w:rsidRDefault="00893F1E" w:rsidP="00B602A3">
          <w:pPr>
            <w:tabs>
              <w:tab w:val="right" w:pos="9638"/>
            </w:tabs>
            <w:rPr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  <w:r w:rsidR="00A26FFD" w:rsidRPr="00B602A3">
            <w:rPr>
              <w:bCs/>
              <w:noProof/>
            </w:rPr>
            <w:t>Mile</w:t>
          </w:r>
          <w:r w:rsidR="00B602A3" w:rsidRPr="00B602A3">
            <w:rPr>
              <w:bCs/>
              <w:noProof/>
            </w:rPr>
            <w:t>stone Screenshot</w:t>
          </w:r>
          <w:r w:rsidR="00B602A3">
            <w:rPr>
              <w:bCs/>
              <w:noProof/>
            </w:rPr>
            <w:tab/>
            <w:t>6</w:t>
          </w:r>
        </w:p>
      </w:sdtContent>
    </w:sdt>
    <w:p w14:paraId="7E00FFDF" w14:textId="77777777" w:rsidR="00893F1E" w:rsidRDefault="00893F1E">
      <w:pPr>
        <w:tabs>
          <w:tab w:val="clear" w:pos="706"/>
        </w:tabs>
        <w:suppressAutoHyphens w:val="0"/>
      </w:pPr>
    </w:p>
    <w:p w14:paraId="0DA6A995" w14:textId="77777777" w:rsidR="00D833A3" w:rsidRDefault="00D833A3"/>
    <w:p w14:paraId="1A191067" w14:textId="77777777" w:rsidR="002C5D53" w:rsidRDefault="002C5D53">
      <w:pPr>
        <w:tabs>
          <w:tab w:val="clear" w:pos="706"/>
        </w:tabs>
        <w:suppressAutoHyphens w:val="0"/>
      </w:pPr>
      <w:r>
        <w:br w:type="page"/>
      </w:r>
    </w:p>
    <w:p w14:paraId="14781E2E" w14:textId="77777777" w:rsidR="00153DE6" w:rsidRDefault="77E3039C" w:rsidP="00893F1E">
      <w:pPr>
        <w:pStyle w:val="Heading1"/>
      </w:pPr>
      <w:bookmarkStart w:id="0" w:name="_Toc524127111"/>
      <w:r>
        <w:lastRenderedPageBreak/>
        <w:t>Overview</w:t>
      </w:r>
      <w:bookmarkEnd w:id="0"/>
    </w:p>
    <w:p w14:paraId="4420FEDF" w14:textId="40DE9D0F" w:rsidR="00E431F2" w:rsidRPr="00E431F2" w:rsidRDefault="00E431F2" w:rsidP="00E431F2">
      <w:r>
        <w:t xml:space="preserve">Greatest Chicago sneaker online shop that lets the user: </w:t>
      </w:r>
    </w:p>
    <w:p w14:paraId="3A383E7C" w14:textId="6366FE7D" w:rsidR="00B31F75" w:rsidRDefault="00B31F75" w:rsidP="00B31F75">
      <w:pPr>
        <w:pStyle w:val="ListParagraph"/>
        <w:numPr>
          <w:ilvl w:val="0"/>
          <w:numId w:val="10"/>
        </w:numPr>
      </w:pPr>
      <w:r>
        <w:t xml:space="preserve">Register for a sneaker raffle </w:t>
      </w:r>
    </w:p>
    <w:p w14:paraId="435B4C56" w14:textId="77777777" w:rsidR="00B31F75" w:rsidRDefault="00B31F75" w:rsidP="00B31F75">
      <w:pPr>
        <w:pStyle w:val="ListParagraph"/>
        <w:numPr>
          <w:ilvl w:val="0"/>
          <w:numId w:val="10"/>
        </w:numPr>
      </w:pPr>
      <w:r>
        <w:t>Add sneakers to shopping cart</w:t>
      </w:r>
    </w:p>
    <w:p w14:paraId="296F3560" w14:textId="02EB53A8" w:rsidR="00AD2D28" w:rsidRDefault="00B31F75" w:rsidP="00B31F75">
      <w:pPr>
        <w:pStyle w:val="ListParagraph"/>
        <w:numPr>
          <w:ilvl w:val="0"/>
          <w:numId w:val="10"/>
        </w:numPr>
      </w:pPr>
      <w:r>
        <w:t>Look up sneaker stores by zip code</w:t>
      </w:r>
    </w:p>
    <w:p w14:paraId="471CCAF6" w14:textId="77777777" w:rsidR="00D00C11" w:rsidRDefault="00D00C11" w:rsidP="00F31D77">
      <w:pPr>
        <w:pStyle w:val="ListParagraph"/>
      </w:pPr>
    </w:p>
    <w:p w14:paraId="2AC9F003" w14:textId="77777777" w:rsidR="00153DE6" w:rsidRDefault="77E3039C" w:rsidP="00893F1E">
      <w:pPr>
        <w:pStyle w:val="Heading1"/>
      </w:pPr>
      <w:bookmarkStart w:id="1" w:name="_Toc524127112"/>
      <w:r>
        <w:t>Requirements</w:t>
      </w:r>
      <w:bookmarkEnd w:id="1"/>
    </w:p>
    <w:p w14:paraId="59231D22" w14:textId="77777777" w:rsidR="00F676BC" w:rsidRDefault="77E3039C" w:rsidP="00893F1E">
      <w:pPr>
        <w:pStyle w:val="Heading2"/>
      </w:pPr>
      <w:bookmarkStart w:id="2" w:name="_Toc524127113"/>
      <w:r>
        <w:t>Use Case</w:t>
      </w:r>
      <w:bookmarkEnd w:id="2"/>
      <w:r>
        <w:t xml:space="preserve"> </w:t>
      </w:r>
    </w:p>
    <w:p w14:paraId="6F8F3FA8" w14:textId="77777777" w:rsidR="00F676BC" w:rsidRDefault="00F676BC" w:rsidP="00F676BC">
      <w:pPr>
        <w:pStyle w:val="ListParagraph"/>
        <w:ind w:left="1440"/>
      </w:pPr>
    </w:p>
    <w:p w14:paraId="1E755E80" w14:textId="3CB7E12D" w:rsidR="00F676BC" w:rsidRDefault="00B31F75" w:rsidP="00F676BC">
      <w:pPr>
        <w:pStyle w:val="ListParagraph"/>
        <w:ind w:left="1440"/>
      </w:pPr>
      <w:r>
        <w:rPr>
          <w:noProof/>
        </w:rPr>
        <w:drawing>
          <wp:inline distT="0" distB="0" distL="0" distR="0" wp14:anchorId="75465C01" wp14:editId="08C983B1">
            <wp:extent cx="4914900" cy="35433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Blank Diagram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6968F" w14:textId="77777777" w:rsidR="006B424B" w:rsidRDefault="006B424B" w:rsidP="006B424B">
      <w:pPr>
        <w:pStyle w:val="ListParagraph"/>
        <w:ind w:left="1440"/>
      </w:pPr>
    </w:p>
    <w:p w14:paraId="3F2EA67E" w14:textId="77777777" w:rsidR="00153DE6" w:rsidRDefault="77E3039C" w:rsidP="00893F1E">
      <w:pPr>
        <w:pStyle w:val="Heading2"/>
      </w:pPr>
      <w:bookmarkStart w:id="3" w:name="_Toc524127114"/>
      <w:r>
        <w:t>Description of problem</w:t>
      </w:r>
      <w:bookmarkEnd w:id="3"/>
    </w:p>
    <w:p w14:paraId="208CB751" w14:textId="17E84AAF" w:rsidR="00F31D77" w:rsidRDefault="00B31F75" w:rsidP="00F31D77">
      <w:pPr>
        <w:pStyle w:val="ListParagraph"/>
      </w:pPr>
      <w:r>
        <w:t>Sneaker online store that supports</w:t>
      </w:r>
      <w:r w:rsidR="77E3039C">
        <w:t xml:space="preserve"> human interaction using Web.</w:t>
      </w:r>
      <w:r>
        <w:t xml:space="preserve"> Users can Register for a sneaker raffle, add sneakers to shopping cart, look up sneakers store by zip code. </w:t>
      </w:r>
    </w:p>
    <w:p w14:paraId="67AA258F" w14:textId="77777777" w:rsidR="00DF7713" w:rsidRDefault="00DF7713">
      <w:pPr>
        <w:tabs>
          <w:tab w:val="clear" w:pos="706"/>
        </w:tabs>
        <w:suppressAutoHyphens w:val="0"/>
      </w:pPr>
      <w:r>
        <w:br w:type="page"/>
      </w:r>
    </w:p>
    <w:p w14:paraId="4968BC5E" w14:textId="77777777" w:rsidR="00F676BC" w:rsidRDefault="00F676BC" w:rsidP="00F31D77">
      <w:pPr>
        <w:pStyle w:val="ListParagraph"/>
      </w:pPr>
    </w:p>
    <w:p w14:paraId="0A90C2D7" w14:textId="77777777" w:rsidR="00153DE6" w:rsidRDefault="77E3039C" w:rsidP="00893F1E">
      <w:pPr>
        <w:pStyle w:val="Heading1"/>
      </w:pPr>
      <w:bookmarkStart w:id="4" w:name="_Toc524127115"/>
      <w:r>
        <w:t>Design</w:t>
      </w:r>
      <w:bookmarkEnd w:id="4"/>
    </w:p>
    <w:p w14:paraId="3191EB34" w14:textId="77777777" w:rsidR="00153DE6" w:rsidRDefault="77E3039C" w:rsidP="00893F1E">
      <w:pPr>
        <w:pStyle w:val="Heading2"/>
      </w:pPr>
      <w:bookmarkStart w:id="5" w:name="_Toc524127116"/>
      <w:r>
        <w:t>Sequence of major functionality</w:t>
      </w:r>
      <w:bookmarkEnd w:id="5"/>
    </w:p>
    <w:p w14:paraId="0EF96D96" w14:textId="77777777" w:rsidR="0054582C" w:rsidRDefault="77E3039C" w:rsidP="00893F1E">
      <w:pPr>
        <w:pStyle w:val="Heading3"/>
      </w:pPr>
      <w:bookmarkStart w:id="6" w:name="_Toc524127117"/>
      <w:r>
        <w:t>Web UI (Common case)</w:t>
      </w:r>
      <w:bookmarkEnd w:id="6"/>
    </w:p>
    <w:p w14:paraId="5FE95BAF" w14:textId="77777777" w:rsidR="0054582C" w:rsidRDefault="00C9602F" w:rsidP="0054582C">
      <w:pPr>
        <w:pStyle w:val="ListParagraph"/>
        <w:ind w:left="2160"/>
      </w:pPr>
      <w:r>
        <w:rPr>
          <w:noProof/>
        </w:rPr>
        <w:object w:dxaOrig="7211" w:dyaOrig="2674" w14:anchorId="245F9A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361pt;height:134pt;mso-width-percent:0;mso-height-percent:0;mso-width-percent:0;mso-height-percent:0" o:ole="">
            <v:imagedata r:id="rId10" o:title=""/>
          </v:shape>
          <o:OLEObject Type="Embed" ProgID="Visio.Drawing.11" ShapeID="_x0000_i1026" DrawAspect="Content" ObjectID="_1601901796" r:id="rId11"/>
        </w:object>
      </w:r>
    </w:p>
    <w:p w14:paraId="287C9D42" w14:textId="77777777" w:rsidR="0054582C" w:rsidRDefault="0054582C" w:rsidP="0054582C">
      <w:pPr>
        <w:pStyle w:val="ListParagraph"/>
        <w:ind w:left="2160"/>
      </w:pPr>
    </w:p>
    <w:p w14:paraId="1F078D96" w14:textId="77777777" w:rsidR="00DF7713" w:rsidRDefault="00DF7713" w:rsidP="00DF7713">
      <w:pPr>
        <w:pStyle w:val="ListParagraph"/>
        <w:ind w:left="2160"/>
      </w:pPr>
    </w:p>
    <w:p w14:paraId="4C95360C" w14:textId="77777777" w:rsidR="00DF7713" w:rsidRDefault="00DF7713" w:rsidP="00DF7713">
      <w:pPr>
        <w:pStyle w:val="ListParagraph"/>
        <w:ind w:left="2160"/>
      </w:pPr>
    </w:p>
    <w:p w14:paraId="4BF2D7C4" w14:textId="77777777" w:rsidR="00DF7713" w:rsidRDefault="00DF7713" w:rsidP="00DF7713">
      <w:pPr>
        <w:pStyle w:val="ListParagraph"/>
        <w:ind w:left="2160"/>
      </w:pPr>
    </w:p>
    <w:p w14:paraId="5B7CD0E6" w14:textId="4A66723B" w:rsidR="00AA60C2" w:rsidRDefault="00AA60C2" w:rsidP="001E3EAA">
      <w:pPr>
        <w:pStyle w:val="Heading2"/>
      </w:pPr>
      <w:bookmarkStart w:id="7" w:name="_Toc524127118"/>
      <w:r>
        <w:t xml:space="preserve">Web UI </w:t>
      </w:r>
      <w:r w:rsidR="0068255E">
        <w:t>Mockup</w:t>
      </w:r>
    </w:p>
    <w:p w14:paraId="72E5924D" w14:textId="36CB87F5" w:rsidR="0068255E" w:rsidRDefault="0068255E" w:rsidP="0068255E">
      <w:r>
        <w:rPr>
          <w:noProof/>
        </w:rPr>
        <w:drawing>
          <wp:inline distT="0" distB="0" distL="0" distR="0" wp14:anchorId="392B93C0" wp14:editId="349E30EC">
            <wp:extent cx="6120130" cy="365379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creen Shot 2018-10-14 at 5.49.19 PM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C79631" w14:textId="0452934F" w:rsidR="0068255E" w:rsidRDefault="0068255E" w:rsidP="0068255E">
      <w:r>
        <w:rPr>
          <w:noProof/>
        </w:rPr>
        <w:lastRenderedPageBreak/>
        <w:drawing>
          <wp:inline distT="0" distB="0" distL="0" distR="0" wp14:anchorId="6EE9EEC6" wp14:editId="3FBCD2BB">
            <wp:extent cx="6120130" cy="365379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creen Shot 2018-10-14 at 5.49.30 PM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D3769" w14:textId="106DA4A8" w:rsidR="0068255E" w:rsidRDefault="0068255E" w:rsidP="0068255E">
      <w:r>
        <w:rPr>
          <w:noProof/>
        </w:rPr>
        <w:drawing>
          <wp:inline distT="0" distB="0" distL="0" distR="0" wp14:anchorId="59527927" wp14:editId="6B707EB5">
            <wp:extent cx="6120130" cy="365379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 Shot 2018-10-14 at 5.49.36 PM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B9E3B5" w14:textId="26E521F7" w:rsidR="0068255E" w:rsidRPr="0068255E" w:rsidRDefault="0068255E" w:rsidP="0068255E">
      <w:r>
        <w:rPr>
          <w:noProof/>
        </w:rPr>
        <w:lastRenderedPageBreak/>
        <w:drawing>
          <wp:inline distT="0" distB="0" distL="0" distR="0" wp14:anchorId="3F54DA7F" wp14:editId="58A1403F">
            <wp:extent cx="6120130" cy="365379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reen Shot 2018-10-14 at 5.49.40 PM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58666" w14:textId="4D58383E" w:rsidR="001E3EAA" w:rsidRDefault="77E3039C" w:rsidP="001E3EAA">
      <w:pPr>
        <w:pStyle w:val="Heading2"/>
      </w:pPr>
      <w:r>
        <w:t>Table layout</w:t>
      </w:r>
      <w:bookmarkEnd w:id="7"/>
    </w:p>
    <w:p w14:paraId="17EA7D5D" w14:textId="253ECC35" w:rsidR="00501513" w:rsidRPr="00314E86" w:rsidRDefault="00501513" w:rsidP="00501513">
      <w:pPr>
        <w:rPr>
          <w:b/>
        </w:rPr>
      </w:pPr>
      <w:r>
        <w:tab/>
      </w:r>
      <w:r>
        <w:tab/>
      </w:r>
      <w:r>
        <w:tab/>
      </w:r>
      <w:r w:rsidRPr="00314E86">
        <w:rPr>
          <w:b/>
        </w:rPr>
        <w:t>NoSQL Document</w:t>
      </w:r>
    </w:p>
    <w:tbl>
      <w:tblPr>
        <w:tblStyle w:val="TableGrid"/>
        <w:tblpPr w:leftFromText="180" w:rightFromText="180" w:vertAnchor="text" w:horzAnchor="page" w:tblpX="2773" w:tblpY="217"/>
        <w:tblW w:w="0" w:type="auto"/>
        <w:tblLook w:val="04A0" w:firstRow="1" w:lastRow="0" w:firstColumn="1" w:lastColumn="0" w:noHBand="0" w:noVBand="1"/>
      </w:tblPr>
      <w:tblGrid>
        <w:gridCol w:w="1188"/>
      </w:tblGrid>
      <w:tr w:rsidR="001E3EAA" w14:paraId="36C19869" w14:textId="77777777" w:rsidTr="001E3EAA">
        <w:trPr>
          <w:trHeight w:val="292"/>
        </w:trPr>
        <w:tc>
          <w:tcPr>
            <w:tcW w:w="1188" w:type="dxa"/>
          </w:tcPr>
          <w:p w14:paraId="00FE4C4B" w14:textId="77777777" w:rsidR="001E3EAA" w:rsidRPr="007645BF" w:rsidRDefault="001E3EAA" w:rsidP="001E3EAA">
            <w:pPr>
              <w:pStyle w:val="ListParagraph"/>
              <w:ind w:left="0"/>
              <w:jc w:val="center"/>
              <w:rPr>
                <w:b/>
                <w:noProof/>
              </w:rPr>
            </w:pPr>
            <w:r w:rsidRPr="007645BF">
              <w:rPr>
                <w:b/>
                <w:noProof/>
              </w:rPr>
              <w:t>Sneaker</w:t>
            </w:r>
          </w:p>
        </w:tc>
      </w:tr>
      <w:tr w:rsidR="001E3EAA" w14:paraId="06A0318A" w14:textId="77777777" w:rsidTr="001E3EAA">
        <w:trPr>
          <w:trHeight w:val="314"/>
        </w:trPr>
        <w:tc>
          <w:tcPr>
            <w:tcW w:w="1188" w:type="dxa"/>
          </w:tcPr>
          <w:p w14:paraId="3C00D2B5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Id</w:t>
            </w:r>
          </w:p>
        </w:tc>
      </w:tr>
      <w:tr w:rsidR="001E3EAA" w14:paraId="71AF2791" w14:textId="77777777" w:rsidTr="001E3EAA">
        <w:trPr>
          <w:trHeight w:val="292"/>
        </w:trPr>
        <w:tc>
          <w:tcPr>
            <w:tcW w:w="1188" w:type="dxa"/>
          </w:tcPr>
          <w:p w14:paraId="4A992F0F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Name</w:t>
            </w:r>
          </w:p>
        </w:tc>
      </w:tr>
      <w:tr w:rsidR="001E3EAA" w14:paraId="45F2E5F0" w14:textId="77777777" w:rsidTr="001E3EAA">
        <w:trPr>
          <w:trHeight w:val="292"/>
        </w:trPr>
        <w:tc>
          <w:tcPr>
            <w:tcW w:w="1188" w:type="dxa"/>
          </w:tcPr>
          <w:p w14:paraId="678DCCB3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Brand</w:t>
            </w:r>
          </w:p>
        </w:tc>
      </w:tr>
      <w:tr w:rsidR="001E3EAA" w14:paraId="561AA6C1" w14:textId="77777777" w:rsidTr="001E3EAA">
        <w:trPr>
          <w:trHeight w:val="292"/>
        </w:trPr>
        <w:tc>
          <w:tcPr>
            <w:tcW w:w="1188" w:type="dxa"/>
          </w:tcPr>
          <w:p w14:paraId="126C0C25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Color</w:t>
            </w:r>
          </w:p>
        </w:tc>
      </w:tr>
      <w:tr w:rsidR="001E3EAA" w14:paraId="50E2091C" w14:textId="77777777" w:rsidTr="001E3EAA">
        <w:trPr>
          <w:trHeight w:val="314"/>
        </w:trPr>
        <w:tc>
          <w:tcPr>
            <w:tcW w:w="1188" w:type="dxa"/>
          </w:tcPr>
          <w:p w14:paraId="577C269C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Size</w:t>
            </w:r>
          </w:p>
        </w:tc>
      </w:tr>
      <w:tr w:rsidR="001E3EAA" w14:paraId="128641DC" w14:textId="77777777" w:rsidTr="001E3EAA">
        <w:trPr>
          <w:trHeight w:val="292"/>
        </w:trPr>
        <w:tc>
          <w:tcPr>
            <w:tcW w:w="1188" w:type="dxa"/>
          </w:tcPr>
          <w:p w14:paraId="0A845A3B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Type</w:t>
            </w:r>
          </w:p>
        </w:tc>
      </w:tr>
      <w:tr w:rsidR="001E3EAA" w14:paraId="6930B199" w14:textId="77777777" w:rsidTr="001E3EAA">
        <w:trPr>
          <w:trHeight w:val="292"/>
        </w:trPr>
        <w:tc>
          <w:tcPr>
            <w:tcW w:w="1188" w:type="dxa"/>
          </w:tcPr>
          <w:p w14:paraId="43993FC8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Price</w:t>
            </w:r>
          </w:p>
        </w:tc>
      </w:tr>
      <w:tr w:rsidR="001E3EAA" w14:paraId="61854E46" w14:textId="77777777" w:rsidTr="001E3EAA">
        <w:trPr>
          <w:trHeight w:val="292"/>
        </w:trPr>
        <w:tc>
          <w:tcPr>
            <w:tcW w:w="1188" w:type="dxa"/>
          </w:tcPr>
          <w:p w14:paraId="0C1A2189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Gender</w:t>
            </w:r>
          </w:p>
        </w:tc>
      </w:tr>
    </w:tbl>
    <w:tbl>
      <w:tblPr>
        <w:tblStyle w:val="TableGrid"/>
        <w:tblpPr w:leftFromText="180" w:rightFromText="180" w:vertAnchor="text" w:horzAnchor="page" w:tblpX="4333" w:tblpY="197"/>
        <w:tblW w:w="0" w:type="auto"/>
        <w:tblLook w:val="04A0" w:firstRow="1" w:lastRow="0" w:firstColumn="1" w:lastColumn="0" w:noHBand="0" w:noVBand="1"/>
      </w:tblPr>
      <w:tblGrid>
        <w:gridCol w:w="1862"/>
      </w:tblGrid>
      <w:tr w:rsidR="001E3EAA" w14:paraId="297C4C6C" w14:textId="77777777" w:rsidTr="001E3EAA">
        <w:trPr>
          <w:trHeight w:val="295"/>
        </w:trPr>
        <w:tc>
          <w:tcPr>
            <w:tcW w:w="1862" w:type="dxa"/>
          </w:tcPr>
          <w:p w14:paraId="0F757E55" w14:textId="0E0625DA" w:rsidR="001E3EAA" w:rsidRPr="00CA213B" w:rsidRDefault="001E3EAA" w:rsidP="00501513">
            <w:pPr>
              <w:jc w:val="center"/>
              <w:rPr>
                <w:b/>
              </w:rPr>
            </w:pPr>
            <w:r w:rsidRPr="00CA213B">
              <w:rPr>
                <w:b/>
              </w:rPr>
              <w:t>Customer</w:t>
            </w:r>
          </w:p>
        </w:tc>
      </w:tr>
      <w:tr w:rsidR="001E3EAA" w14:paraId="4D623A1F" w14:textId="77777777" w:rsidTr="001E3EAA">
        <w:trPr>
          <w:trHeight w:val="319"/>
        </w:trPr>
        <w:tc>
          <w:tcPr>
            <w:tcW w:w="1862" w:type="dxa"/>
          </w:tcPr>
          <w:p w14:paraId="208C9CA5" w14:textId="77777777" w:rsidR="001E3EAA" w:rsidRDefault="001E3EAA" w:rsidP="001E3EAA">
            <w:r>
              <w:t>Raffle Id</w:t>
            </w:r>
          </w:p>
        </w:tc>
      </w:tr>
      <w:tr w:rsidR="001E3EAA" w14:paraId="19830E33" w14:textId="77777777" w:rsidTr="001E3EAA">
        <w:trPr>
          <w:trHeight w:val="295"/>
        </w:trPr>
        <w:tc>
          <w:tcPr>
            <w:tcW w:w="1862" w:type="dxa"/>
          </w:tcPr>
          <w:p w14:paraId="4C5CA717" w14:textId="77777777" w:rsidR="001E3EAA" w:rsidRDefault="001E3EAA" w:rsidP="001E3EAA">
            <w:r>
              <w:t>Shoe Id</w:t>
            </w:r>
          </w:p>
        </w:tc>
      </w:tr>
      <w:tr w:rsidR="001E3EAA" w14:paraId="34E78991" w14:textId="77777777" w:rsidTr="001E3EAA">
        <w:trPr>
          <w:trHeight w:val="295"/>
        </w:trPr>
        <w:tc>
          <w:tcPr>
            <w:tcW w:w="1862" w:type="dxa"/>
          </w:tcPr>
          <w:p w14:paraId="53C48322" w14:textId="77777777" w:rsidR="001E3EAA" w:rsidRDefault="001E3EAA" w:rsidP="001E3EAA">
            <w:r>
              <w:t>Name</w:t>
            </w:r>
          </w:p>
        </w:tc>
      </w:tr>
      <w:tr w:rsidR="001E3EAA" w14:paraId="47D782CD" w14:textId="77777777" w:rsidTr="001E3EAA">
        <w:trPr>
          <w:trHeight w:val="295"/>
        </w:trPr>
        <w:tc>
          <w:tcPr>
            <w:tcW w:w="1862" w:type="dxa"/>
          </w:tcPr>
          <w:p w14:paraId="31954DD4" w14:textId="77777777" w:rsidR="001E3EAA" w:rsidRDefault="001E3EAA" w:rsidP="001E3EAA">
            <w:r>
              <w:t>Email</w:t>
            </w:r>
          </w:p>
        </w:tc>
      </w:tr>
      <w:tr w:rsidR="001E3EAA" w14:paraId="71523B8B" w14:textId="77777777" w:rsidTr="001E3EAA">
        <w:trPr>
          <w:trHeight w:val="295"/>
        </w:trPr>
        <w:tc>
          <w:tcPr>
            <w:tcW w:w="1862" w:type="dxa"/>
          </w:tcPr>
          <w:p w14:paraId="31C1C292" w14:textId="77777777" w:rsidR="001E3EAA" w:rsidRDefault="001E3EAA" w:rsidP="001E3EAA">
            <w:r>
              <w:t>Phone number</w:t>
            </w:r>
          </w:p>
        </w:tc>
      </w:tr>
    </w:tbl>
    <w:tbl>
      <w:tblPr>
        <w:tblStyle w:val="TableGrid"/>
        <w:tblpPr w:leftFromText="180" w:rightFromText="180" w:vertAnchor="text" w:horzAnchor="page" w:tblpX="6493" w:tblpY="277"/>
        <w:tblW w:w="0" w:type="auto"/>
        <w:tblLook w:val="04A0" w:firstRow="1" w:lastRow="0" w:firstColumn="1" w:lastColumn="0" w:noHBand="0" w:noVBand="1"/>
      </w:tblPr>
      <w:tblGrid>
        <w:gridCol w:w="1462"/>
      </w:tblGrid>
      <w:tr w:rsidR="001E3EAA" w14:paraId="34D90DF7" w14:textId="77777777" w:rsidTr="001E3EAA">
        <w:trPr>
          <w:trHeight w:val="332"/>
        </w:trPr>
        <w:tc>
          <w:tcPr>
            <w:tcW w:w="1462" w:type="dxa"/>
          </w:tcPr>
          <w:p w14:paraId="3D42558E" w14:textId="2DBB79E7" w:rsidR="001E3EAA" w:rsidRPr="00CA213B" w:rsidRDefault="001E3EAA" w:rsidP="00501513">
            <w:pPr>
              <w:jc w:val="center"/>
              <w:rPr>
                <w:b/>
              </w:rPr>
            </w:pPr>
            <w:r w:rsidRPr="00CA213B">
              <w:rPr>
                <w:b/>
              </w:rPr>
              <w:t>Raffle</w:t>
            </w:r>
          </w:p>
        </w:tc>
      </w:tr>
      <w:tr w:rsidR="001E3EAA" w14:paraId="51B0A09E" w14:textId="77777777" w:rsidTr="001E3EAA">
        <w:trPr>
          <w:trHeight w:val="358"/>
        </w:trPr>
        <w:tc>
          <w:tcPr>
            <w:tcW w:w="1462" w:type="dxa"/>
          </w:tcPr>
          <w:p w14:paraId="05F98D5B" w14:textId="602A60C7" w:rsidR="001E3EAA" w:rsidRDefault="001E3EAA" w:rsidP="001E3EAA">
            <w:r>
              <w:t>Id</w:t>
            </w:r>
          </w:p>
        </w:tc>
      </w:tr>
      <w:tr w:rsidR="001E3EAA" w14:paraId="4E5AB383" w14:textId="77777777" w:rsidTr="001E3EAA">
        <w:trPr>
          <w:trHeight w:val="332"/>
        </w:trPr>
        <w:tc>
          <w:tcPr>
            <w:tcW w:w="1462" w:type="dxa"/>
          </w:tcPr>
          <w:p w14:paraId="000EAEF6" w14:textId="77777777" w:rsidR="001E3EAA" w:rsidRDefault="001E3EAA" w:rsidP="001E3EAA">
            <w:r>
              <w:t>Shoe Id</w:t>
            </w:r>
          </w:p>
        </w:tc>
      </w:tr>
      <w:tr w:rsidR="001E3EAA" w14:paraId="50197A50" w14:textId="77777777" w:rsidTr="001E3EAA">
        <w:trPr>
          <w:trHeight w:val="332"/>
        </w:trPr>
        <w:tc>
          <w:tcPr>
            <w:tcW w:w="1462" w:type="dxa"/>
          </w:tcPr>
          <w:p w14:paraId="08A57F83" w14:textId="4911FA87" w:rsidR="001E3EAA" w:rsidRDefault="001E3EAA" w:rsidP="001E3EAA">
            <w:r>
              <w:t>date</w:t>
            </w:r>
          </w:p>
        </w:tc>
      </w:tr>
    </w:tbl>
    <w:p w14:paraId="12AB09BC" w14:textId="77777777" w:rsidR="001E3EAA" w:rsidRDefault="001E3EAA" w:rsidP="001E3EAA"/>
    <w:p w14:paraId="46A126CC" w14:textId="77777777" w:rsidR="001E3EAA" w:rsidRDefault="001E3EAA" w:rsidP="001E3EAA"/>
    <w:p w14:paraId="2F5A2E1C" w14:textId="77777777" w:rsidR="001E3EAA" w:rsidRDefault="001E3EAA" w:rsidP="001E3EAA"/>
    <w:p w14:paraId="31A7C562" w14:textId="77777777" w:rsidR="001E3EAA" w:rsidRPr="001E3EAA" w:rsidRDefault="001E3EAA" w:rsidP="001E3EAA"/>
    <w:p w14:paraId="5E550A6F" w14:textId="77777777" w:rsidR="001E3EAA" w:rsidRDefault="00B52181" w:rsidP="007645BF">
      <w:r>
        <w:t xml:space="preserve"> </w:t>
      </w:r>
    </w:p>
    <w:p w14:paraId="1F6B4A81" w14:textId="77777777" w:rsidR="001E3EAA" w:rsidRDefault="001E3EAA" w:rsidP="007645BF">
      <w:r>
        <w:t xml:space="preserve">                         </w:t>
      </w:r>
    </w:p>
    <w:p w14:paraId="17CF6090" w14:textId="3BDCC481" w:rsidR="002939BE" w:rsidRDefault="002939BE" w:rsidP="007645BF"/>
    <w:p w14:paraId="47CB6A82" w14:textId="3280F2AC" w:rsidR="00065795" w:rsidRDefault="77E3039C" w:rsidP="002939BE">
      <w:pPr>
        <w:pStyle w:val="ListParagraph"/>
        <w:ind w:left="1440"/>
      </w:pPr>
      <w:r>
        <w:t>T</w:t>
      </w:r>
      <w:r w:rsidR="00CA213B">
        <w:t>here are three documents</w:t>
      </w:r>
      <w:r>
        <w:t xml:space="preserve"> to fulfill</w:t>
      </w:r>
      <w:r w:rsidR="00501513">
        <w:t xml:space="preserve"> the requirement for the registration of the sneaker raffle</w:t>
      </w:r>
      <w:r>
        <w:t>.</w:t>
      </w:r>
    </w:p>
    <w:p w14:paraId="24E7FB4D" w14:textId="77777777" w:rsidR="00501513" w:rsidRDefault="00501513" w:rsidP="002939BE">
      <w:pPr>
        <w:pStyle w:val="ListParagraph"/>
        <w:ind w:left="1440"/>
      </w:pPr>
    </w:p>
    <w:p w14:paraId="2090F906" w14:textId="77777777" w:rsidR="007448A6" w:rsidRDefault="007448A6" w:rsidP="002939BE">
      <w:pPr>
        <w:pStyle w:val="ListParagraph"/>
        <w:ind w:left="1440"/>
      </w:pPr>
    </w:p>
    <w:p w14:paraId="74AE3085" w14:textId="77777777" w:rsidR="007448A6" w:rsidRDefault="007448A6" w:rsidP="002939BE">
      <w:pPr>
        <w:pStyle w:val="ListParagraph"/>
        <w:ind w:left="1440"/>
      </w:pPr>
    </w:p>
    <w:p w14:paraId="59885A3F" w14:textId="77777777" w:rsidR="007448A6" w:rsidRDefault="007448A6" w:rsidP="002939BE">
      <w:pPr>
        <w:pStyle w:val="ListParagraph"/>
        <w:ind w:left="1440"/>
      </w:pPr>
    </w:p>
    <w:p w14:paraId="5EFB0D82" w14:textId="77777777" w:rsidR="007448A6" w:rsidRDefault="007448A6" w:rsidP="002939BE">
      <w:pPr>
        <w:pStyle w:val="ListParagraph"/>
        <w:ind w:left="1440"/>
      </w:pPr>
    </w:p>
    <w:p w14:paraId="60422046" w14:textId="77777777" w:rsidR="007448A6" w:rsidRDefault="007448A6" w:rsidP="002939BE">
      <w:pPr>
        <w:pStyle w:val="ListParagraph"/>
        <w:ind w:left="1440"/>
      </w:pPr>
    </w:p>
    <w:p w14:paraId="63DCF46B" w14:textId="77777777" w:rsidR="007448A6" w:rsidRDefault="007448A6" w:rsidP="002939BE">
      <w:pPr>
        <w:pStyle w:val="ListParagraph"/>
        <w:ind w:left="1440"/>
      </w:pPr>
    </w:p>
    <w:p w14:paraId="2E99A8A7" w14:textId="77777777" w:rsidR="007448A6" w:rsidRDefault="007448A6" w:rsidP="002939BE">
      <w:pPr>
        <w:pStyle w:val="ListParagraph"/>
        <w:ind w:left="1440"/>
      </w:pPr>
    </w:p>
    <w:p w14:paraId="57E7EB34" w14:textId="77777777" w:rsidR="007448A6" w:rsidRDefault="007448A6" w:rsidP="002939BE">
      <w:pPr>
        <w:pStyle w:val="ListParagraph"/>
        <w:ind w:left="1440"/>
      </w:pPr>
    </w:p>
    <w:p w14:paraId="72A08266" w14:textId="1505B356" w:rsidR="00501513" w:rsidRDefault="00501513" w:rsidP="002939BE">
      <w:pPr>
        <w:pStyle w:val="ListParagraph"/>
        <w:ind w:left="1440"/>
        <w:rPr>
          <w:b/>
        </w:rPr>
      </w:pPr>
      <w:r w:rsidRPr="00314E86">
        <w:rPr>
          <w:b/>
        </w:rPr>
        <w:t>SQL Tables</w:t>
      </w:r>
    </w:p>
    <w:p w14:paraId="76126DC0" w14:textId="77777777" w:rsidR="00314E86" w:rsidRPr="00314E86" w:rsidRDefault="00314E86" w:rsidP="002939BE">
      <w:pPr>
        <w:pStyle w:val="ListParagraph"/>
        <w:ind w:left="1440"/>
        <w:rPr>
          <w:b/>
        </w:rPr>
      </w:pPr>
    </w:p>
    <w:p w14:paraId="1825D263" w14:textId="1D2A2574" w:rsidR="00501513" w:rsidRDefault="00501513" w:rsidP="002939BE">
      <w:pPr>
        <w:pStyle w:val="ListParagraph"/>
        <w:ind w:left="1440"/>
      </w:pPr>
      <w:r>
        <w:lastRenderedPageBreak/>
        <w:t>Sneaker Store table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470"/>
        <w:gridCol w:w="790"/>
        <w:gridCol w:w="776"/>
        <w:gridCol w:w="630"/>
        <w:gridCol w:w="550"/>
      </w:tblGrid>
      <w:tr w:rsidR="00501513" w14:paraId="011FA115" w14:textId="77777777" w:rsidTr="00501513">
        <w:trPr>
          <w:trHeight w:val="417"/>
        </w:trPr>
        <w:tc>
          <w:tcPr>
            <w:tcW w:w="407" w:type="dxa"/>
          </w:tcPr>
          <w:p w14:paraId="5027DD2A" w14:textId="0D9A8A6A" w:rsidR="00501513" w:rsidRDefault="00501513" w:rsidP="002939BE">
            <w:pPr>
              <w:pStyle w:val="ListParagraph"/>
              <w:ind w:left="0"/>
            </w:pPr>
            <w:r>
              <w:t>ID</w:t>
            </w:r>
          </w:p>
        </w:tc>
        <w:tc>
          <w:tcPr>
            <w:tcW w:w="424" w:type="dxa"/>
          </w:tcPr>
          <w:p w14:paraId="245C6389" w14:textId="7CBCBFC6" w:rsidR="00501513" w:rsidRDefault="00501513" w:rsidP="002939BE">
            <w:pPr>
              <w:pStyle w:val="ListParagraph"/>
              <w:ind w:left="0"/>
            </w:pPr>
            <w:r>
              <w:t>Name</w:t>
            </w:r>
          </w:p>
        </w:tc>
        <w:tc>
          <w:tcPr>
            <w:tcW w:w="424" w:type="dxa"/>
          </w:tcPr>
          <w:p w14:paraId="076338FE" w14:textId="701602C4" w:rsidR="00501513" w:rsidRDefault="00501513" w:rsidP="002939BE">
            <w:pPr>
              <w:pStyle w:val="ListParagraph"/>
              <w:ind w:left="0"/>
            </w:pPr>
            <w:r>
              <w:t>Street</w:t>
            </w:r>
          </w:p>
        </w:tc>
        <w:tc>
          <w:tcPr>
            <w:tcW w:w="416" w:type="dxa"/>
          </w:tcPr>
          <w:p w14:paraId="048E20EC" w14:textId="17751284" w:rsidR="00501513" w:rsidRDefault="00501513" w:rsidP="002939BE">
            <w:pPr>
              <w:pStyle w:val="ListParagraph"/>
              <w:ind w:left="0"/>
            </w:pPr>
            <w:r>
              <w:t>City</w:t>
            </w:r>
          </w:p>
        </w:tc>
        <w:tc>
          <w:tcPr>
            <w:tcW w:w="411" w:type="dxa"/>
          </w:tcPr>
          <w:p w14:paraId="5B91BD7F" w14:textId="0154086E" w:rsidR="00501513" w:rsidRDefault="00501513" w:rsidP="002939BE">
            <w:pPr>
              <w:pStyle w:val="ListParagraph"/>
              <w:ind w:left="0"/>
            </w:pPr>
            <w:r>
              <w:t>Zip</w:t>
            </w:r>
          </w:p>
        </w:tc>
      </w:tr>
      <w:tr w:rsidR="00501513" w14:paraId="223A1740" w14:textId="77777777" w:rsidTr="00501513">
        <w:trPr>
          <w:trHeight w:val="417"/>
        </w:trPr>
        <w:tc>
          <w:tcPr>
            <w:tcW w:w="407" w:type="dxa"/>
          </w:tcPr>
          <w:p w14:paraId="35736458" w14:textId="56E191DE" w:rsidR="00501513" w:rsidRDefault="00501513" w:rsidP="002939BE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26DD42E9" w14:textId="49F3D858" w:rsidR="00501513" w:rsidRDefault="00501513" w:rsidP="002939BE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115CB9C4" w14:textId="30C3822F" w:rsidR="00501513" w:rsidRDefault="00501513" w:rsidP="002939BE">
            <w:pPr>
              <w:pStyle w:val="ListParagraph"/>
              <w:ind w:left="0"/>
            </w:pPr>
          </w:p>
        </w:tc>
        <w:tc>
          <w:tcPr>
            <w:tcW w:w="416" w:type="dxa"/>
          </w:tcPr>
          <w:p w14:paraId="2D4F54DE" w14:textId="7207621D" w:rsidR="00501513" w:rsidRDefault="00501513" w:rsidP="002939BE">
            <w:pPr>
              <w:pStyle w:val="ListParagraph"/>
              <w:ind w:left="0"/>
            </w:pPr>
          </w:p>
        </w:tc>
        <w:tc>
          <w:tcPr>
            <w:tcW w:w="411" w:type="dxa"/>
          </w:tcPr>
          <w:p w14:paraId="5777991F" w14:textId="2D8C4967" w:rsidR="00501513" w:rsidRDefault="00501513" w:rsidP="002939BE">
            <w:pPr>
              <w:pStyle w:val="ListParagraph"/>
              <w:ind w:left="0"/>
            </w:pPr>
          </w:p>
        </w:tc>
      </w:tr>
      <w:tr w:rsidR="007448A6" w14:paraId="670AEB65" w14:textId="77777777" w:rsidTr="00501513">
        <w:trPr>
          <w:trHeight w:val="417"/>
        </w:trPr>
        <w:tc>
          <w:tcPr>
            <w:tcW w:w="407" w:type="dxa"/>
          </w:tcPr>
          <w:p w14:paraId="3C4E6C5A" w14:textId="77777777" w:rsidR="007448A6" w:rsidRDefault="007448A6" w:rsidP="002939BE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279F9AA1" w14:textId="77777777" w:rsidR="007448A6" w:rsidRDefault="007448A6" w:rsidP="002939BE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30FBD57A" w14:textId="77777777" w:rsidR="007448A6" w:rsidRDefault="007448A6" w:rsidP="002939BE">
            <w:pPr>
              <w:pStyle w:val="ListParagraph"/>
              <w:ind w:left="0"/>
            </w:pPr>
          </w:p>
        </w:tc>
        <w:tc>
          <w:tcPr>
            <w:tcW w:w="416" w:type="dxa"/>
          </w:tcPr>
          <w:p w14:paraId="48396BA2" w14:textId="77777777" w:rsidR="007448A6" w:rsidRDefault="007448A6" w:rsidP="002939BE">
            <w:pPr>
              <w:pStyle w:val="ListParagraph"/>
              <w:ind w:left="0"/>
            </w:pPr>
          </w:p>
        </w:tc>
        <w:tc>
          <w:tcPr>
            <w:tcW w:w="411" w:type="dxa"/>
          </w:tcPr>
          <w:p w14:paraId="5DE2F62C" w14:textId="77777777" w:rsidR="007448A6" w:rsidRDefault="007448A6" w:rsidP="002939BE">
            <w:pPr>
              <w:pStyle w:val="ListParagraph"/>
              <w:ind w:left="0"/>
            </w:pPr>
          </w:p>
        </w:tc>
      </w:tr>
    </w:tbl>
    <w:p w14:paraId="198FA4D7" w14:textId="77777777" w:rsidR="007448A6" w:rsidRDefault="007448A6" w:rsidP="007448A6">
      <w:r>
        <w:tab/>
      </w:r>
      <w:r>
        <w:tab/>
      </w:r>
      <w:r>
        <w:tab/>
      </w:r>
    </w:p>
    <w:p w14:paraId="387301D0" w14:textId="694BC1C9" w:rsidR="00EF46E6" w:rsidRDefault="00770AAB" w:rsidP="007448A6">
      <w:r>
        <w:tab/>
      </w:r>
      <w:r>
        <w:tab/>
      </w:r>
      <w:r>
        <w:tab/>
        <w:t xml:space="preserve">Zip code </w:t>
      </w:r>
      <w:r w:rsidR="00314E86">
        <w:t>table</w:t>
      </w:r>
    </w:p>
    <w:tbl>
      <w:tblPr>
        <w:tblStyle w:val="TableGrid"/>
        <w:tblW w:w="0" w:type="auto"/>
        <w:tblInd w:w="1386" w:type="dxa"/>
        <w:tblLook w:val="04A0" w:firstRow="1" w:lastRow="0" w:firstColumn="1" w:lastColumn="0" w:noHBand="0" w:noVBand="1"/>
      </w:tblPr>
      <w:tblGrid>
        <w:gridCol w:w="1081"/>
        <w:gridCol w:w="1081"/>
      </w:tblGrid>
      <w:tr w:rsidR="00EF46E6" w14:paraId="0D8B5323" w14:textId="77777777" w:rsidTr="00452859">
        <w:trPr>
          <w:trHeight w:val="316"/>
        </w:trPr>
        <w:tc>
          <w:tcPr>
            <w:tcW w:w="1081" w:type="dxa"/>
          </w:tcPr>
          <w:p w14:paraId="355B824F" w14:textId="1BBE6C4F" w:rsidR="00EF46E6" w:rsidRDefault="00EF46E6" w:rsidP="007448A6">
            <w:r>
              <w:t>Zip</w:t>
            </w:r>
          </w:p>
        </w:tc>
        <w:tc>
          <w:tcPr>
            <w:tcW w:w="1081" w:type="dxa"/>
          </w:tcPr>
          <w:p w14:paraId="12A2E080" w14:textId="0925E49E" w:rsidR="00EF46E6" w:rsidRDefault="00EF46E6" w:rsidP="007448A6">
            <w:r>
              <w:t>Store ID</w:t>
            </w:r>
          </w:p>
        </w:tc>
      </w:tr>
      <w:tr w:rsidR="00EF46E6" w14:paraId="71C293EA" w14:textId="77777777" w:rsidTr="00452859">
        <w:trPr>
          <w:trHeight w:val="340"/>
        </w:trPr>
        <w:tc>
          <w:tcPr>
            <w:tcW w:w="1081" w:type="dxa"/>
          </w:tcPr>
          <w:p w14:paraId="350127E1" w14:textId="77777777" w:rsidR="00EF46E6" w:rsidRDefault="00EF46E6" w:rsidP="007448A6"/>
        </w:tc>
        <w:tc>
          <w:tcPr>
            <w:tcW w:w="1081" w:type="dxa"/>
          </w:tcPr>
          <w:p w14:paraId="0863A521" w14:textId="77777777" w:rsidR="00EF46E6" w:rsidRDefault="00EF46E6" w:rsidP="007448A6"/>
        </w:tc>
      </w:tr>
      <w:tr w:rsidR="00EF46E6" w14:paraId="3C797D08" w14:textId="77777777" w:rsidTr="00452859">
        <w:trPr>
          <w:trHeight w:val="291"/>
        </w:trPr>
        <w:tc>
          <w:tcPr>
            <w:tcW w:w="1081" w:type="dxa"/>
          </w:tcPr>
          <w:p w14:paraId="50B1694C" w14:textId="77777777" w:rsidR="00EF46E6" w:rsidRDefault="00EF46E6" w:rsidP="007448A6"/>
        </w:tc>
        <w:tc>
          <w:tcPr>
            <w:tcW w:w="1081" w:type="dxa"/>
          </w:tcPr>
          <w:p w14:paraId="41217B06" w14:textId="77777777" w:rsidR="00EF46E6" w:rsidRDefault="00EF46E6" w:rsidP="007448A6"/>
        </w:tc>
      </w:tr>
    </w:tbl>
    <w:p w14:paraId="2F076B54" w14:textId="35A28FCA" w:rsidR="00770AAB" w:rsidRDefault="00770AAB" w:rsidP="007448A6"/>
    <w:p w14:paraId="7667B443" w14:textId="79F569E0" w:rsidR="007448A6" w:rsidRDefault="00667B49" w:rsidP="007448A6">
      <w:r>
        <w:tab/>
      </w:r>
      <w:r>
        <w:tab/>
      </w:r>
      <w:r w:rsidR="00770AAB">
        <w:t xml:space="preserve">There are two </w:t>
      </w:r>
      <w:r w:rsidR="007448A6">
        <w:t>table</w:t>
      </w:r>
      <w:r w:rsidR="00770AAB">
        <w:t>s</w:t>
      </w:r>
      <w:r w:rsidR="007448A6">
        <w:t xml:space="preserve"> to fulfill the requirement to look up sneaker stores by zip code</w:t>
      </w:r>
    </w:p>
    <w:p w14:paraId="0752A869" w14:textId="245343C9" w:rsidR="00BD55AB" w:rsidRDefault="00667B49" w:rsidP="007448A6">
      <w:r>
        <w:tab/>
      </w:r>
      <w:r>
        <w:tab/>
      </w:r>
      <w:r>
        <w:tab/>
      </w:r>
      <w:r w:rsidR="00BD55AB">
        <w:t>Sneaker table</w:t>
      </w:r>
    </w:p>
    <w:tbl>
      <w:tblPr>
        <w:tblStyle w:val="TableGrid"/>
        <w:tblW w:w="0" w:type="auto"/>
        <w:tblInd w:w="1246" w:type="dxa"/>
        <w:tblLook w:val="04A0" w:firstRow="1" w:lastRow="0" w:firstColumn="1" w:lastColumn="0" w:noHBand="0" w:noVBand="1"/>
      </w:tblPr>
      <w:tblGrid>
        <w:gridCol w:w="470"/>
        <w:gridCol w:w="790"/>
        <w:gridCol w:w="803"/>
        <w:gridCol w:w="763"/>
        <w:gridCol w:w="630"/>
        <w:gridCol w:w="710"/>
        <w:gridCol w:w="710"/>
        <w:gridCol w:w="923"/>
      </w:tblGrid>
      <w:tr w:rsidR="00BD55AB" w14:paraId="650D27F7" w14:textId="77777777" w:rsidTr="00EF46E6">
        <w:trPr>
          <w:trHeight w:val="414"/>
        </w:trPr>
        <w:tc>
          <w:tcPr>
            <w:tcW w:w="470" w:type="dxa"/>
          </w:tcPr>
          <w:p w14:paraId="7FD2E8C8" w14:textId="764345B1" w:rsidR="00BD55AB" w:rsidRDefault="00BD55AB" w:rsidP="007448A6">
            <w:r>
              <w:t>ID</w:t>
            </w:r>
          </w:p>
        </w:tc>
        <w:tc>
          <w:tcPr>
            <w:tcW w:w="790" w:type="dxa"/>
          </w:tcPr>
          <w:p w14:paraId="59394D38" w14:textId="0DD59AD7" w:rsidR="00BD55AB" w:rsidRDefault="00BD55AB" w:rsidP="007448A6">
            <w:r>
              <w:t>Name</w:t>
            </w:r>
          </w:p>
        </w:tc>
        <w:tc>
          <w:tcPr>
            <w:tcW w:w="803" w:type="dxa"/>
          </w:tcPr>
          <w:p w14:paraId="06545442" w14:textId="56A1EBD1" w:rsidR="00BD55AB" w:rsidRDefault="00BD55AB" w:rsidP="007448A6">
            <w:r>
              <w:t>Brand</w:t>
            </w:r>
          </w:p>
        </w:tc>
        <w:tc>
          <w:tcPr>
            <w:tcW w:w="763" w:type="dxa"/>
          </w:tcPr>
          <w:p w14:paraId="6C312591" w14:textId="1CE0963B" w:rsidR="00BD55AB" w:rsidRDefault="00BD55AB" w:rsidP="007448A6">
            <w:r>
              <w:t>Color</w:t>
            </w:r>
          </w:p>
        </w:tc>
        <w:tc>
          <w:tcPr>
            <w:tcW w:w="630" w:type="dxa"/>
          </w:tcPr>
          <w:p w14:paraId="347B115B" w14:textId="6EF01F16" w:rsidR="00BD55AB" w:rsidRDefault="00BD55AB" w:rsidP="007448A6">
            <w:r>
              <w:t>Size</w:t>
            </w:r>
          </w:p>
        </w:tc>
        <w:tc>
          <w:tcPr>
            <w:tcW w:w="710" w:type="dxa"/>
          </w:tcPr>
          <w:p w14:paraId="70559644" w14:textId="0CE57E0A" w:rsidR="00BD55AB" w:rsidRDefault="00BD55AB" w:rsidP="007448A6">
            <w:r>
              <w:t>Type</w:t>
            </w:r>
          </w:p>
        </w:tc>
        <w:tc>
          <w:tcPr>
            <w:tcW w:w="710" w:type="dxa"/>
          </w:tcPr>
          <w:p w14:paraId="1E72901D" w14:textId="5B21009A" w:rsidR="00BD55AB" w:rsidRDefault="00BD55AB" w:rsidP="007448A6">
            <w:r>
              <w:t>Price</w:t>
            </w:r>
          </w:p>
        </w:tc>
        <w:tc>
          <w:tcPr>
            <w:tcW w:w="923" w:type="dxa"/>
          </w:tcPr>
          <w:p w14:paraId="2C0F611C" w14:textId="1C20EBEA" w:rsidR="00BD55AB" w:rsidRDefault="00BD55AB" w:rsidP="007448A6">
            <w:r>
              <w:t>Gender</w:t>
            </w:r>
          </w:p>
        </w:tc>
      </w:tr>
      <w:tr w:rsidR="00BD55AB" w14:paraId="36FED5C3" w14:textId="77777777" w:rsidTr="00EF46E6">
        <w:trPr>
          <w:trHeight w:val="446"/>
        </w:trPr>
        <w:tc>
          <w:tcPr>
            <w:tcW w:w="470" w:type="dxa"/>
          </w:tcPr>
          <w:p w14:paraId="44C322CB" w14:textId="77777777" w:rsidR="00BD55AB" w:rsidRDefault="00BD55AB" w:rsidP="007448A6"/>
        </w:tc>
        <w:tc>
          <w:tcPr>
            <w:tcW w:w="790" w:type="dxa"/>
          </w:tcPr>
          <w:p w14:paraId="0D1AAD73" w14:textId="77777777" w:rsidR="00BD55AB" w:rsidRDefault="00BD55AB" w:rsidP="007448A6"/>
        </w:tc>
        <w:tc>
          <w:tcPr>
            <w:tcW w:w="803" w:type="dxa"/>
          </w:tcPr>
          <w:p w14:paraId="537CD73D" w14:textId="77777777" w:rsidR="00BD55AB" w:rsidRDefault="00BD55AB" w:rsidP="007448A6"/>
        </w:tc>
        <w:tc>
          <w:tcPr>
            <w:tcW w:w="763" w:type="dxa"/>
          </w:tcPr>
          <w:p w14:paraId="775A1D6B" w14:textId="77777777" w:rsidR="00BD55AB" w:rsidRDefault="00BD55AB" w:rsidP="007448A6"/>
        </w:tc>
        <w:tc>
          <w:tcPr>
            <w:tcW w:w="630" w:type="dxa"/>
          </w:tcPr>
          <w:p w14:paraId="57277F0A" w14:textId="77777777" w:rsidR="00BD55AB" w:rsidRDefault="00BD55AB" w:rsidP="007448A6"/>
        </w:tc>
        <w:tc>
          <w:tcPr>
            <w:tcW w:w="710" w:type="dxa"/>
          </w:tcPr>
          <w:p w14:paraId="21419580" w14:textId="77777777" w:rsidR="00BD55AB" w:rsidRDefault="00BD55AB" w:rsidP="007448A6"/>
        </w:tc>
        <w:tc>
          <w:tcPr>
            <w:tcW w:w="710" w:type="dxa"/>
          </w:tcPr>
          <w:p w14:paraId="6C11146F" w14:textId="77777777" w:rsidR="00BD55AB" w:rsidRDefault="00BD55AB" w:rsidP="007448A6"/>
        </w:tc>
        <w:tc>
          <w:tcPr>
            <w:tcW w:w="923" w:type="dxa"/>
          </w:tcPr>
          <w:p w14:paraId="6649C45B" w14:textId="77777777" w:rsidR="00BD55AB" w:rsidRDefault="00BD55AB" w:rsidP="007448A6"/>
        </w:tc>
      </w:tr>
      <w:tr w:rsidR="00BD55AB" w14:paraId="28523EE3" w14:textId="77777777" w:rsidTr="00EF46E6">
        <w:trPr>
          <w:trHeight w:val="382"/>
        </w:trPr>
        <w:tc>
          <w:tcPr>
            <w:tcW w:w="470" w:type="dxa"/>
          </w:tcPr>
          <w:p w14:paraId="695B7999" w14:textId="77777777" w:rsidR="00BD55AB" w:rsidRDefault="00BD55AB" w:rsidP="007448A6"/>
        </w:tc>
        <w:tc>
          <w:tcPr>
            <w:tcW w:w="790" w:type="dxa"/>
          </w:tcPr>
          <w:p w14:paraId="7554C1AA" w14:textId="77777777" w:rsidR="00BD55AB" w:rsidRDefault="00BD55AB" w:rsidP="007448A6"/>
        </w:tc>
        <w:tc>
          <w:tcPr>
            <w:tcW w:w="803" w:type="dxa"/>
          </w:tcPr>
          <w:p w14:paraId="4F9683DA" w14:textId="77777777" w:rsidR="00BD55AB" w:rsidRDefault="00BD55AB" w:rsidP="007448A6"/>
        </w:tc>
        <w:tc>
          <w:tcPr>
            <w:tcW w:w="763" w:type="dxa"/>
          </w:tcPr>
          <w:p w14:paraId="5C4D2E04" w14:textId="77777777" w:rsidR="00BD55AB" w:rsidRDefault="00BD55AB" w:rsidP="007448A6"/>
        </w:tc>
        <w:tc>
          <w:tcPr>
            <w:tcW w:w="630" w:type="dxa"/>
          </w:tcPr>
          <w:p w14:paraId="17EB37E8" w14:textId="77777777" w:rsidR="00BD55AB" w:rsidRDefault="00BD55AB" w:rsidP="007448A6"/>
        </w:tc>
        <w:tc>
          <w:tcPr>
            <w:tcW w:w="710" w:type="dxa"/>
          </w:tcPr>
          <w:p w14:paraId="35CC7AB3" w14:textId="77777777" w:rsidR="00BD55AB" w:rsidRDefault="00BD55AB" w:rsidP="007448A6"/>
        </w:tc>
        <w:tc>
          <w:tcPr>
            <w:tcW w:w="710" w:type="dxa"/>
          </w:tcPr>
          <w:p w14:paraId="008C0072" w14:textId="77777777" w:rsidR="00BD55AB" w:rsidRDefault="00BD55AB" w:rsidP="007448A6"/>
        </w:tc>
        <w:tc>
          <w:tcPr>
            <w:tcW w:w="923" w:type="dxa"/>
          </w:tcPr>
          <w:p w14:paraId="15F9B99B" w14:textId="77777777" w:rsidR="00BD55AB" w:rsidRDefault="00BD55AB" w:rsidP="007448A6"/>
        </w:tc>
      </w:tr>
    </w:tbl>
    <w:p w14:paraId="14EEBCA7" w14:textId="674619A4" w:rsidR="00BD55AB" w:rsidRDefault="00BD55AB" w:rsidP="007448A6"/>
    <w:p w14:paraId="295C4D63" w14:textId="44B942B4" w:rsidR="00BD55AB" w:rsidRDefault="00BD55AB" w:rsidP="007448A6">
      <w:r>
        <w:tab/>
      </w:r>
      <w:r>
        <w:tab/>
      </w:r>
      <w:r>
        <w:tab/>
      </w:r>
      <w:r w:rsidR="004437DC">
        <w:t>Shopping Cart</w:t>
      </w:r>
    </w:p>
    <w:tbl>
      <w:tblPr>
        <w:tblStyle w:val="TableGrid"/>
        <w:tblW w:w="0" w:type="auto"/>
        <w:tblInd w:w="1126" w:type="dxa"/>
        <w:tblLook w:val="04A0" w:firstRow="1" w:lastRow="0" w:firstColumn="1" w:lastColumn="0" w:noHBand="0" w:noVBand="1"/>
      </w:tblPr>
      <w:tblGrid>
        <w:gridCol w:w="1622"/>
        <w:gridCol w:w="1622"/>
        <w:gridCol w:w="1622"/>
      </w:tblGrid>
      <w:tr w:rsidR="004437DC" w14:paraId="3EE08F0E" w14:textId="77777777" w:rsidTr="00EF46E6">
        <w:trPr>
          <w:trHeight w:val="296"/>
        </w:trPr>
        <w:tc>
          <w:tcPr>
            <w:tcW w:w="1622" w:type="dxa"/>
          </w:tcPr>
          <w:p w14:paraId="3EA8C592" w14:textId="0DBCE1AB" w:rsidR="004437DC" w:rsidRDefault="004437DC" w:rsidP="007448A6">
            <w:r>
              <w:t>Order number</w:t>
            </w:r>
          </w:p>
        </w:tc>
        <w:tc>
          <w:tcPr>
            <w:tcW w:w="1622" w:type="dxa"/>
          </w:tcPr>
          <w:p w14:paraId="6BB037A5" w14:textId="222A10D3" w:rsidR="004437DC" w:rsidRDefault="004437DC" w:rsidP="007448A6">
            <w:r>
              <w:t>Sneaker Id</w:t>
            </w:r>
          </w:p>
        </w:tc>
        <w:tc>
          <w:tcPr>
            <w:tcW w:w="1622" w:type="dxa"/>
          </w:tcPr>
          <w:p w14:paraId="6253AB54" w14:textId="42D42EDE" w:rsidR="004437DC" w:rsidRDefault="004437DC" w:rsidP="007448A6">
            <w:r>
              <w:t>Quantity</w:t>
            </w:r>
          </w:p>
        </w:tc>
      </w:tr>
      <w:tr w:rsidR="004437DC" w14:paraId="55B39784" w14:textId="77777777" w:rsidTr="00EF46E6">
        <w:trPr>
          <w:trHeight w:val="319"/>
        </w:trPr>
        <w:tc>
          <w:tcPr>
            <w:tcW w:w="1622" w:type="dxa"/>
          </w:tcPr>
          <w:p w14:paraId="47DCE83F" w14:textId="77777777" w:rsidR="004437DC" w:rsidRDefault="004437DC" w:rsidP="007448A6"/>
        </w:tc>
        <w:tc>
          <w:tcPr>
            <w:tcW w:w="1622" w:type="dxa"/>
          </w:tcPr>
          <w:p w14:paraId="00C6A2C4" w14:textId="77777777" w:rsidR="004437DC" w:rsidRDefault="004437DC" w:rsidP="007448A6"/>
        </w:tc>
        <w:tc>
          <w:tcPr>
            <w:tcW w:w="1622" w:type="dxa"/>
          </w:tcPr>
          <w:p w14:paraId="5F5EDF91" w14:textId="77777777" w:rsidR="004437DC" w:rsidRDefault="004437DC" w:rsidP="007448A6"/>
        </w:tc>
      </w:tr>
      <w:tr w:rsidR="004437DC" w14:paraId="65050C7C" w14:textId="77777777" w:rsidTr="00EF46E6">
        <w:trPr>
          <w:trHeight w:val="273"/>
        </w:trPr>
        <w:tc>
          <w:tcPr>
            <w:tcW w:w="1622" w:type="dxa"/>
          </w:tcPr>
          <w:p w14:paraId="65C88016" w14:textId="77777777" w:rsidR="004437DC" w:rsidRDefault="004437DC" w:rsidP="007448A6"/>
        </w:tc>
        <w:tc>
          <w:tcPr>
            <w:tcW w:w="1622" w:type="dxa"/>
          </w:tcPr>
          <w:p w14:paraId="57E6C3BA" w14:textId="77777777" w:rsidR="004437DC" w:rsidRDefault="004437DC" w:rsidP="007448A6"/>
        </w:tc>
        <w:tc>
          <w:tcPr>
            <w:tcW w:w="1622" w:type="dxa"/>
          </w:tcPr>
          <w:p w14:paraId="4AEF9A73" w14:textId="77777777" w:rsidR="004437DC" w:rsidRDefault="004437DC" w:rsidP="007448A6"/>
        </w:tc>
      </w:tr>
    </w:tbl>
    <w:p w14:paraId="39672312" w14:textId="77777777" w:rsidR="004437DC" w:rsidRDefault="004437DC" w:rsidP="007448A6"/>
    <w:p w14:paraId="599E5681" w14:textId="1A562692" w:rsidR="004437DC" w:rsidRDefault="00314E86" w:rsidP="004437DC">
      <w:r>
        <w:tab/>
      </w:r>
      <w:r w:rsidR="004437DC">
        <w:t>There are only two tables that fulfill the requirement of adding sneakers to a shopping cart</w:t>
      </w:r>
    </w:p>
    <w:p w14:paraId="01277485" w14:textId="0BB5D44D" w:rsidR="004437DC" w:rsidRDefault="004437DC" w:rsidP="007448A6"/>
    <w:p w14:paraId="6B65B84E" w14:textId="4ADF5FB6" w:rsidR="007448A6" w:rsidRDefault="007448A6" w:rsidP="002939BE">
      <w:pPr>
        <w:pStyle w:val="ListParagraph"/>
        <w:ind w:left="1440"/>
      </w:pPr>
    </w:p>
    <w:p w14:paraId="28F573BC" w14:textId="77777777" w:rsidR="007448A6" w:rsidRDefault="007448A6" w:rsidP="002939BE">
      <w:pPr>
        <w:pStyle w:val="ListParagraph"/>
        <w:ind w:left="1440"/>
      </w:pPr>
    </w:p>
    <w:p w14:paraId="5BCCE5B9" w14:textId="77777777" w:rsidR="00065795" w:rsidRDefault="00065795" w:rsidP="002939BE">
      <w:pPr>
        <w:pStyle w:val="ListParagraph"/>
        <w:ind w:left="1440"/>
      </w:pPr>
    </w:p>
    <w:p w14:paraId="25986A59" w14:textId="77777777" w:rsidR="002939BE" w:rsidRDefault="77E3039C" w:rsidP="00893F1E">
      <w:pPr>
        <w:pStyle w:val="Heading2"/>
      </w:pPr>
      <w:bookmarkStart w:id="8" w:name="_Toc524127119"/>
      <w:r>
        <w:t>Deployment</w:t>
      </w:r>
      <w:bookmarkEnd w:id="8"/>
    </w:p>
    <w:p w14:paraId="62CCF8AF" w14:textId="77777777" w:rsidR="002939BE" w:rsidRDefault="77E3039C" w:rsidP="002939BE">
      <w:pPr>
        <w:pStyle w:val="ListParagraph"/>
        <w:ind w:left="1440"/>
      </w:pPr>
      <w:r>
        <w:t>All the classes were packaged into one deployment unit to keep things simple.</w:t>
      </w:r>
    </w:p>
    <w:p w14:paraId="052311A4" w14:textId="77777777" w:rsidR="002939BE" w:rsidRDefault="00C9602F" w:rsidP="002939BE">
      <w:pPr>
        <w:pStyle w:val="ListParagraph"/>
        <w:ind w:left="1440"/>
      </w:pPr>
      <w:r>
        <w:rPr>
          <w:noProof/>
        </w:rPr>
        <w:object w:dxaOrig="1438" w:dyaOrig="795" w14:anchorId="60642771">
          <v:shape id="_x0000_i1025" type="#_x0000_t75" alt="" style="width:1in;height:39pt;mso-width-percent:0;mso-height-percent:0;mso-width-percent:0;mso-height-percent:0" o:ole="">
            <v:imagedata r:id="rId16" o:title=""/>
          </v:shape>
          <o:OLEObject Type="Embed" ProgID="Visio.Drawing.11" ShapeID="_x0000_i1025" DrawAspect="Content" ObjectID="_1601901797" r:id="rId17"/>
        </w:object>
      </w:r>
    </w:p>
    <w:p w14:paraId="4B89E945" w14:textId="77777777" w:rsidR="002939BE" w:rsidRDefault="77E3039C" w:rsidP="002939BE">
      <w:pPr>
        <w:pStyle w:val="ListParagraph"/>
        <w:ind w:left="1440"/>
      </w:pPr>
      <w:r>
        <w:t>Queue:  CalculatorQ</w:t>
      </w:r>
    </w:p>
    <w:p w14:paraId="2C0C6866" w14:textId="77777777" w:rsidR="007D200D" w:rsidRDefault="77E3039C" w:rsidP="002939BE">
      <w:pPr>
        <w:pStyle w:val="ListParagraph"/>
        <w:ind w:left="1440"/>
      </w:pPr>
      <w:r>
        <w:t>Data source:  jdbc/sample</w:t>
      </w:r>
    </w:p>
    <w:p w14:paraId="0FAACFF7" w14:textId="77777777" w:rsidR="007D200D" w:rsidRDefault="007D200D" w:rsidP="002939BE">
      <w:pPr>
        <w:pStyle w:val="ListParagraph"/>
        <w:ind w:left="1440"/>
      </w:pPr>
    </w:p>
    <w:p w14:paraId="65AF80CC" w14:textId="77777777" w:rsidR="00153DE6" w:rsidRDefault="77E3039C" w:rsidP="00893F1E">
      <w:pPr>
        <w:pStyle w:val="Heading1"/>
      </w:pPr>
      <w:bookmarkStart w:id="9" w:name="_Toc524127120"/>
      <w:r>
        <w:lastRenderedPageBreak/>
        <w:t>Discussion of how your design met the requirements</w:t>
      </w:r>
      <w:bookmarkEnd w:id="9"/>
    </w:p>
    <w:p w14:paraId="683A5537" w14:textId="77777777" w:rsidR="00F31D77" w:rsidRDefault="77E3039C" w:rsidP="00F31D77">
      <w:pPr>
        <w:pStyle w:val="ListParagraph"/>
      </w:pPr>
      <w:r>
        <w:t>This sample project did not meet the functional requirements but was created to validate the component interaction for different technology pieces.</w:t>
      </w:r>
    </w:p>
    <w:p w14:paraId="0E7D8B71" w14:textId="77777777" w:rsidR="00467372" w:rsidRDefault="00467372" w:rsidP="00F31D77">
      <w:pPr>
        <w:pStyle w:val="ListParagraph"/>
      </w:pPr>
    </w:p>
    <w:p w14:paraId="5E513EC6" w14:textId="77777777" w:rsidR="00467372" w:rsidRDefault="77E3039C" w:rsidP="00F31D77">
      <w:pPr>
        <w:pStyle w:val="ListParagraph"/>
      </w:pPr>
      <w:r>
        <w:t>This also serves as a reference document for other projects of basic expectation of the course project work</w:t>
      </w:r>
    </w:p>
    <w:p w14:paraId="0CDA9D59" w14:textId="77777777" w:rsidR="007910E3" w:rsidRDefault="77E3039C" w:rsidP="00893F1E">
      <w:pPr>
        <w:pStyle w:val="Heading1"/>
      </w:pPr>
      <w:bookmarkStart w:id="10" w:name="_Toc524127121"/>
      <w:r>
        <w:t>Discussion of lessons learned</w:t>
      </w:r>
      <w:bookmarkEnd w:id="10"/>
    </w:p>
    <w:p w14:paraId="08E04A0F" w14:textId="79137822" w:rsidR="00F31D77" w:rsidRPr="00E57E05" w:rsidRDefault="00E57E05" w:rsidP="00F31D77">
      <w:pPr>
        <w:pStyle w:val="ListParagraph"/>
        <w:rPr>
          <w:b/>
        </w:rPr>
      </w:pPr>
      <w:r w:rsidRPr="00E57E05">
        <w:rPr>
          <w:b/>
        </w:rPr>
        <w:t xml:space="preserve">SQL Database decision </w:t>
      </w:r>
    </w:p>
    <w:p w14:paraId="2F66F7C3" w14:textId="08DD20B7" w:rsidR="00065795" w:rsidRDefault="00CC429B" w:rsidP="00F31D77">
      <w:pPr>
        <w:pStyle w:val="ListParagraph"/>
      </w:pPr>
      <w:r>
        <w:t xml:space="preserve">I made the decision of using a SQL database for the shopping cart functionality and for the store finder. The reason why I decided of using the SQL database for shopping </w:t>
      </w:r>
      <w:r w:rsidR="004E296B">
        <w:t xml:space="preserve">cart was to ensure consistency. On the same note with </w:t>
      </w:r>
      <w:r>
        <w:t xml:space="preserve">the store look up it will allow to join the </w:t>
      </w:r>
      <w:r w:rsidR="004E296B">
        <w:t xml:space="preserve">sneaker table with the zip code table, this will find all the stores with the specific zip code that will be provided. </w:t>
      </w:r>
    </w:p>
    <w:p w14:paraId="7AF4B173" w14:textId="77777777" w:rsidR="00E57E05" w:rsidRDefault="00E57E05" w:rsidP="00F31D77">
      <w:pPr>
        <w:pStyle w:val="ListParagraph"/>
      </w:pPr>
    </w:p>
    <w:p w14:paraId="184887C9" w14:textId="5EFE6726" w:rsidR="00E57E05" w:rsidRPr="00E57E05" w:rsidRDefault="00E57E05" w:rsidP="00F31D77">
      <w:pPr>
        <w:pStyle w:val="ListParagraph"/>
        <w:rPr>
          <w:b/>
        </w:rPr>
      </w:pPr>
      <w:r w:rsidRPr="00E57E05">
        <w:rPr>
          <w:b/>
        </w:rPr>
        <w:t>NoSQL Decision</w:t>
      </w:r>
    </w:p>
    <w:p w14:paraId="63E7252D" w14:textId="64135B4D" w:rsidR="00E57E05" w:rsidRDefault="00E57E05" w:rsidP="00F31D77">
      <w:pPr>
        <w:pStyle w:val="ListParagraph"/>
      </w:pPr>
      <w:r>
        <w:t>I made the decision of using mongoDB as my database for the feature of registration of a sneaker raffle.</w:t>
      </w:r>
      <w:r w:rsidR="008D76EC">
        <w:t xml:space="preserve"> The reason is for fast finds in the documents, it will allow me to find a shoe that will be in raffle, fill in the customers information in a document and the raffle information.  </w:t>
      </w:r>
    </w:p>
    <w:p w14:paraId="358A0E95" w14:textId="77777777" w:rsidR="00E57E05" w:rsidRDefault="00E57E05" w:rsidP="00F31D77">
      <w:pPr>
        <w:pStyle w:val="ListParagraph"/>
      </w:pPr>
    </w:p>
    <w:p w14:paraId="080160E5" w14:textId="77777777" w:rsidR="007058B8" w:rsidRDefault="007058B8" w:rsidP="007058B8"/>
    <w:p w14:paraId="2B56F8D5" w14:textId="77777777" w:rsidR="00B37DE3" w:rsidRDefault="00B37DE3">
      <w:pPr>
        <w:tabs>
          <w:tab w:val="clear" w:pos="706"/>
        </w:tabs>
        <w:suppressAutoHyphens w:val="0"/>
      </w:pPr>
      <w:r>
        <w:br w:type="page"/>
      </w:r>
    </w:p>
    <w:p w14:paraId="33AA597D" w14:textId="77777777" w:rsidR="0024745D" w:rsidRDefault="0024745D" w:rsidP="00145074">
      <w:pPr>
        <w:tabs>
          <w:tab w:val="clear" w:pos="706"/>
        </w:tabs>
        <w:suppressAutoHyphens w:val="0"/>
        <w:sectPr w:rsidR="0024745D" w:rsidSect="0016752B">
          <w:footerReference w:type="default" r:id="rId18"/>
          <w:pgSz w:w="11906" w:h="16838"/>
          <w:pgMar w:top="1134" w:right="1134" w:bottom="1134" w:left="1134" w:header="0" w:footer="0" w:gutter="0"/>
          <w:pgNumType w:start="0"/>
          <w:cols w:space="720"/>
          <w:formProt w:val="0"/>
          <w:titlePg/>
          <w:docGrid w:linePitch="326" w:charSpace="-6145"/>
        </w:sectPr>
      </w:pPr>
    </w:p>
    <w:p w14:paraId="305B7E86" w14:textId="77777777" w:rsidR="00B37DE3" w:rsidRDefault="00B37DE3" w:rsidP="00145074">
      <w:pPr>
        <w:tabs>
          <w:tab w:val="clear" w:pos="706"/>
        </w:tabs>
        <w:suppressAutoHyphens w:val="0"/>
      </w:pPr>
    </w:p>
    <w:p w14:paraId="0D3F2B35" w14:textId="77777777" w:rsidR="00145074" w:rsidRDefault="77E3039C" w:rsidP="007E08B8">
      <w:pPr>
        <w:pStyle w:val="Heading1"/>
      </w:pPr>
      <w:bookmarkStart w:id="11" w:name="_Toc524127122"/>
      <w:r>
        <w:t>Decision Log</w:t>
      </w:r>
      <w:bookmarkEnd w:id="11"/>
    </w:p>
    <w:p w14:paraId="6B418026" w14:textId="77777777" w:rsidR="00145074" w:rsidRDefault="00145074" w:rsidP="00145074">
      <w:pPr>
        <w:pStyle w:val="ListParagraph"/>
      </w:pPr>
    </w:p>
    <w:tbl>
      <w:tblPr>
        <w:tblStyle w:val="TableGrid"/>
        <w:tblW w:w="15210" w:type="dxa"/>
        <w:tblInd w:w="-162" w:type="dxa"/>
        <w:tblLook w:val="04A0" w:firstRow="1" w:lastRow="0" w:firstColumn="1" w:lastColumn="0" w:noHBand="0" w:noVBand="1"/>
      </w:tblPr>
      <w:tblGrid>
        <w:gridCol w:w="2790"/>
        <w:gridCol w:w="2250"/>
        <w:gridCol w:w="3420"/>
        <w:gridCol w:w="6750"/>
      </w:tblGrid>
      <w:tr w:rsidR="002939BE" w:rsidRPr="00504D0A" w14:paraId="73703D08" w14:textId="77777777" w:rsidTr="77E3039C">
        <w:tc>
          <w:tcPr>
            <w:tcW w:w="2790" w:type="dxa"/>
            <w:shd w:val="clear" w:color="auto" w:fill="auto"/>
          </w:tcPr>
          <w:p w14:paraId="5C14BE60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Problem</w:t>
            </w:r>
          </w:p>
        </w:tc>
        <w:tc>
          <w:tcPr>
            <w:tcW w:w="2250" w:type="dxa"/>
            <w:shd w:val="clear" w:color="auto" w:fill="auto"/>
          </w:tcPr>
          <w:p w14:paraId="0B1FA2D1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What was decided</w:t>
            </w:r>
          </w:p>
        </w:tc>
        <w:tc>
          <w:tcPr>
            <w:tcW w:w="3420" w:type="dxa"/>
            <w:shd w:val="clear" w:color="auto" w:fill="auto"/>
          </w:tcPr>
          <w:p w14:paraId="14D886CD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Alternatives considered</w:t>
            </w:r>
          </w:p>
        </w:tc>
        <w:tc>
          <w:tcPr>
            <w:tcW w:w="6750" w:type="dxa"/>
            <w:shd w:val="clear" w:color="auto" w:fill="auto"/>
          </w:tcPr>
          <w:p w14:paraId="357803AC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Rationale</w:t>
            </w:r>
          </w:p>
        </w:tc>
      </w:tr>
      <w:tr w:rsidR="002939BE" w14:paraId="7A60FC40" w14:textId="77777777" w:rsidTr="77E3039C">
        <w:tc>
          <w:tcPr>
            <w:tcW w:w="2790" w:type="dxa"/>
          </w:tcPr>
          <w:p w14:paraId="378221D9" w14:textId="77777777" w:rsidR="002939BE" w:rsidRDefault="77E3039C" w:rsidP="00750EB3">
            <w:pPr>
              <w:pStyle w:val="ListParagraph"/>
              <w:ind w:left="0"/>
            </w:pPr>
            <w:r>
              <w:t>Which IDE to use</w:t>
            </w:r>
          </w:p>
        </w:tc>
        <w:tc>
          <w:tcPr>
            <w:tcW w:w="2250" w:type="dxa"/>
          </w:tcPr>
          <w:p w14:paraId="71A08C64" w14:textId="52BAF001" w:rsidR="002939BE" w:rsidRDefault="00F72948" w:rsidP="00750EB3">
            <w:pPr>
              <w:pStyle w:val="ListParagraph"/>
              <w:ind w:left="0"/>
            </w:pPr>
            <w:r>
              <w:t>IntelliJ</w:t>
            </w:r>
          </w:p>
        </w:tc>
        <w:tc>
          <w:tcPr>
            <w:tcW w:w="3420" w:type="dxa"/>
          </w:tcPr>
          <w:p w14:paraId="48854669" w14:textId="77777777" w:rsidR="002939BE" w:rsidRDefault="77E3039C" w:rsidP="00750EB3">
            <w:pPr>
              <w:pStyle w:val="ListParagraph"/>
              <w:ind w:left="0"/>
            </w:pPr>
            <w:r>
              <w:t>Eclipse</w:t>
            </w:r>
          </w:p>
        </w:tc>
        <w:tc>
          <w:tcPr>
            <w:tcW w:w="6750" w:type="dxa"/>
          </w:tcPr>
          <w:p w14:paraId="50FE9CDB" w14:textId="1044FD90" w:rsidR="002939BE" w:rsidRDefault="00F72948" w:rsidP="00750EB3">
            <w:pPr>
              <w:pStyle w:val="ListParagraph"/>
              <w:ind w:left="0"/>
            </w:pPr>
            <w:r>
              <w:t>IntelliJ</w:t>
            </w:r>
            <w:r w:rsidR="77E3039C">
              <w:t xml:space="preserve"> had all the components integrated in one UI</w:t>
            </w:r>
          </w:p>
        </w:tc>
      </w:tr>
      <w:tr w:rsidR="002939BE" w14:paraId="2F4D6A66" w14:textId="77777777" w:rsidTr="77E3039C">
        <w:tc>
          <w:tcPr>
            <w:tcW w:w="2790" w:type="dxa"/>
          </w:tcPr>
          <w:p w14:paraId="141851CE" w14:textId="1ECFC695" w:rsidR="00515856" w:rsidRDefault="00CC429B" w:rsidP="00BE596B">
            <w:pPr>
              <w:pStyle w:val="ListParagraph"/>
              <w:ind w:left="0"/>
            </w:pPr>
            <w:r>
              <w:t xml:space="preserve">SQL </w:t>
            </w:r>
            <w:r w:rsidR="00F72948">
              <w:t>Database</w:t>
            </w:r>
          </w:p>
        </w:tc>
        <w:tc>
          <w:tcPr>
            <w:tcW w:w="2250" w:type="dxa"/>
          </w:tcPr>
          <w:p w14:paraId="1157B2A0" w14:textId="766F2129" w:rsidR="002939BE" w:rsidRDefault="00F72948" w:rsidP="00BE596B">
            <w:pPr>
              <w:pStyle w:val="ListParagraph"/>
              <w:ind w:left="0"/>
            </w:pPr>
            <w:r>
              <w:t>P</w:t>
            </w:r>
            <w:r w:rsidRPr="00F72948">
              <w:t>ostgre</w:t>
            </w:r>
            <w:r>
              <w:t>SQL</w:t>
            </w:r>
          </w:p>
        </w:tc>
        <w:tc>
          <w:tcPr>
            <w:tcW w:w="3420" w:type="dxa"/>
          </w:tcPr>
          <w:p w14:paraId="13C259EF" w14:textId="5128423E" w:rsidR="002939BE" w:rsidRDefault="00F72948" w:rsidP="00BE596B">
            <w:pPr>
              <w:pStyle w:val="ListParagraph"/>
              <w:ind w:left="0"/>
            </w:pPr>
            <w:r>
              <w:t>MySQL</w:t>
            </w:r>
          </w:p>
        </w:tc>
        <w:tc>
          <w:tcPr>
            <w:tcW w:w="6750" w:type="dxa"/>
          </w:tcPr>
          <w:p w14:paraId="78DCF426" w14:textId="453A4169" w:rsidR="002939BE" w:rsidRDefault="00F72948" w:rsidP="00BE596B">
            <w:pPr>
              <w:pStyle w:val="ListParagraph"/>
              <w:ind w:left="0"/>
            </w:pPr>
            <w:r>
              <w:t>Open source and I’ve worked with PostgreSQL</w:t>
            </w:r>
          </w:p>
        </w:tc>
      </w:tr>
      <w:tr w:rsidR="00065795" w14:paraId="564E2861" w14:textId="77777777" w:rsidTr="77E3039C">
        <w:tc>
          <w:tcPr>
            <w:tcW w:w="2790" w:type="dxa"/>
          </w:tcPr>
          <w:p w14:paraId="682384EB" w14:textId="0A634EB9" w:rsidR="00065795" w:rsidRDefault="00515856" w:rsidP="00BE596B">
            <w:pPr>
              <w:pStyle w:val="ListParagraph"/>
              <w:ind w:left="0"/>
            </w:pPr>
            <w:r>
              <w:t>No</w:t>
            </w:r>
            <w:r w:rsidR="00CC429B">
              <w:t>SQL Database</w:t>
            </w:r>
          </w:p>
        </w:tc>
        <w:tc>
          <w:tcPr>
            <w:tcW w:w="2250" w:type="dxa"/>
          </w:tcPr>
          <w:p w14:paraId="5ECA7F0C" w14:textId="1BBE46D7" w:rsidR="00065795" w:rsidRDefault="00CC429B" w:rsidP="00BE596B">
            <w:pPr>
              <w:pStyle w:val="ListParagraph"/>
              <w:ind w:left="0"/>
            </w:pPr>
            <w:r>
              <w:t>MongoDB</w:t>
            </w:r>
          </w:p>
        </w:tc>
        <w:tc>
          <w:tcPr>
            <w:tcW w:w="3420" w:type="dxa"/>
          </w:tcPr>
          <w:p w14:paraId="5502CE0B" w14:textId="61D87258" w:rsidR="00065795" w:rsidRDefault="00CC429B" w:rsidP="00BE596B">
            <w:pPr>
              <w:pStyle w:val="ListParagraph"/>
              <w:ind w:left="0"/>
            </w:pPr>
            <w:r>
              <w:t>Fire</w:t>
            </w:r>
            <w:r w:rsidR="00C90296">
              <w:t xml:space="preserve"> </w:t>
            </w:r>
            <w:r>
              <w:t>Base</w:t>
            </w:r>
          </w:p>
        </w:tc>
        <w:tc>
          <w:tcPr>
            <w:tcW w:w="6750" w:type="dxa"/>
          </w:tcPr>
          <w:p w14:paraId="3B9DBD29" w14:textId="0CBF400B" w:rsidR="00515856" w:rsidRDefault="00CC429B" w:rsidP="00BE596B">
            <w:pPr>
              <w:pStyle w:val="ListParagraph"/>
              <w:ind w:left="0"/>
            </w:pPr>
            <w:r>
              <w:t>Fast access to Database and can modify the data from database UI</w:t>
            </w:r>
          </w:p>
        </w:tc>
      </w:tr>
      <w:tr w:rsidR="00515856" w14:paraId="6B1F0F50" w14:textId="77777777" w:rsidTr="77E3039C">
        <w:tc>
          <w:tcPr>
            <w:tcW w:w="2790" w:type="dxa"/>
          </w:tcPr>
          <w:p w14:paraId="4AC66AE1" w14:textId="40B2ADC7" w:rsidR="00515856" w:rsidRDefault="00515856" w:rsidP="00515856">
            <w:pPr>
              <w:pStyle w:val="ListParagraph"/>
              <w:ind w:left="0"/>
            </w:pPr>
            <w:r>
              <w:t>Code repo</w:t>
            </w:r>
          </w:p>
        </w:tc>
        <w:tc>
          <w:tcPr>
            <w:tcW w:w="2250" w:type="dxa"/>
          </w:tcPr>
          <w:p w14:paraId="38FF1441" w14:textId="6E044A8F" w:rsidR="00515856" w:rsidRDefault="00515856" w:rsidP="00515856">
            <w:pPr>
              <w:pStyle w:val="ListParagraph"/>
              <w:ind w:left="0"/>
            </w:pPr>
            <w:r>
              <w:t>GitHub</w:t>
            </w:r>
          </w:p>
        </w:tc>
        <w:tc>
          <w:tcPr>
            <w:tcW w:w="3420" w:type="dxa"/>
          </w:tcPr>
          <w:p w14:paraId="2CB8C546" w14:textId="6AE75ABD" w:rsidR="00515856" w:rsidRDefault="00515856" w:rsidP="00515856">
            <w:pPr>
              <w:pStyle w:val="ListParagraph"/>
              <w:ind w:left="0"/>
            </w:pPr>
            <w:r>
              <w:t>Local Machine</w:t>
            </w:r>
          </w:p>
        </w:tc>
        <w:tc>
          <w:tcPr>
            <w:tcW w:w="6750" w:type="dxa"/>
          </w:tcPr>
          <w:p w14:paraId="4774E918" w14:textId="502ACF4F" w:rsidR="00515856" w:rsidRDefault="00515856" w:rsidP="00515856">
            <w:pPr>
              <w:pStyle w:val="ListParagraph"/>
              <w:ind w:left="0"/>
            </w:pPr>
            <w:r>
              <w:t>I would be able to have access to the code in any computer</w:t>
            </w:r>
          </w:p>
        </w:tc>
      </w:tr>
      <w:tr w:rsidR="00515856" w14:paraId="15DDB894" w14:textId="77777777" w:rsidTr="77E3039C">
        <w:tc>
          <w:tcPr>
            <w:tcW w:w="2790" w:type="dxa"/>
          </w:tcPr>
          <w:p w14:paraId="14B308C3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2250" w:type="dxa"/>
          </w:tcPr>
          <w:p w14:paraId="3363D418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3420" w:type="dxa"/>
          </w:tcPr>
          <w:p w14:paraId="17CC597D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6750" w:type="dxa"/>
          </w:tcPr>
          <w:p w14:paraId="1591CFCD" w14:textId="77777777" w:rsidR="00515856" w:rsidRDefault="00515856" w:rsidP="00515856">
            <w:pPr>
              <w:pStyle w:val="ListParagraph"/>
              <w:ind w:left="0"/>
            </w:pPr>
          </w:p>
        </w:tc>
      </w:tr>
      <w:tr w:rsidR="00515856" w14:paraId="7A1E2412" w14:textId="77777777" w:rsidTr="77E3039C">
        <w:tc>
          <w:tcPr>
            <w:tcW w:w="2790" w:type="dxa"/>
          </w:tcPr>
          <w:p w14:paraId="3F505BDD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2250" w:type="dxa"/>
          </w:tcPr>
          <w:p w14:paraId="08E10302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3420" w:type="dxa"/>
          </w:tcPr>
          <w:p w14:paraId="3B3D0F69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6750" w:type="dxa"/>
          </w:tcPr>
          <w:p w14:paraId="30850503" w14:textId="77777777" w:rsidR="00515856" w:rsidRDefault="00515856" w:rsidP="00515856">
            <w:pPr>
              <w:pStyle w:val="ListParagraph"/>
              <w:ind w:left="0"/>
            </w:pPr>
          </w:p>
        </w:tc>
      </w:tr>
    </w:tbl>
    <w:p w14:paraId="39BDEC67" w14:textId="77777777" w:rsidR="00145074" w:rsidRDefault="00145074" w:rsidP="00145074">
      <w:pPr>
        <w:pStyle w:val="ListParagraph"/>
      </w:pPr>
    </w:p>
    <w:p w14:paraId="24E1420A" w14:textId="77777777" w:rsidR="00145074" w:rsidRDefault="00145074" w:rsidP="00145074">
      <w:pPr>
        <w:pStyle w:val="ListParagraph"/>
      </w:pPr>
    </w:p>
    <w:p w14:paraId="495795FC" w14:textId="7F4CF38A" w:rsidR="00B602A3" w:rsidRDefault="00B602A3" w:rsidP="007058B8"/>
    <w:p w14:paraId="46280046" w14:textId="77777777" w:rsidR="00B602A3" w:rsidRDefault="00B602A3">
      <w:pPr>
        <w:tabs>
          <w:tab w:val="clear" w:pos="706"/>
        </w:tabs>
        <w:suppressAutoHyphens w:val="0"/>
      </w:pPr>
      <w:r>
        <w:br w:type="page"/>
      </w:r>
    </w:p>
    <w:p w14:paraId="17BAED52" w14:textId="48908DCD" w:rsidR="00E366A8" w:rsidRDefault="00E366A8" w:rsidP="00E366A8">
      <w:pPr>
        <w:pStyle w:val="Heading1"/>
      </w:pPr>
      <w:r>
        <w:lastRenderedPageBreak/>
        <w:t>Milestone</w:t>
      </w:r>
      <w:r w:rsidR="00B32845">
        <w:t xml:space="preserve"> 1</w:t>
      </w:r>
      <w:r>
        <w:t xml:space="preserve"> Screenshot</w:t>
      </w:r>
    </w:p>
    <w:p w14:paraId="31EE22D4" w14:textId="77777777" w:rsidR="00E366A8" w:rsidRDefault="00E366A8" w:rsidP="007058B8"/>
    <w:p w14:paraId="4183FB50" w14:textId="08A9EF4F" w:rsidR="007058B8" w:rsidRDefault="00B602A3" w:rsidP="007058B8">
      <w:r>
        <w:rPr>
          <w:noProof/>
        </w:rPr>
        <w:drawing>
          <wp:inline distT="0" distB="0" distL="0" distR="0" wp14:anchorId="7A4E5DC5" wp14:editId="077F0A2C">
            <wp:extent cx="9251950" cy="5015230"/>
            <wp:effectExtent l="0" t="0" r="635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reen Shot 2018-09-07 at 11.40.24 PM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01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962FA" w14:textId="0F56D276" w:rsidR="006E40B7" w:rsidRPr="006E40B7" w:rsidRDefault="000647BE" w:rsidP="006E40B7">
      <w:pPr>
        <w:pStyle w:val="Heading1"/>
      </w:pPr>
      <w:r>
        <w:lastRenderedPageBreak/>
        <w:t>Milestone 2 Screenshot</w:t>
      </w:r>
    </w:p>
    <w:p w14:paraId="3E931F7E" w14:textId="14E11AC4" w:rsidR="000647BE" w:rsidRDefault="000647BE" w:rsidP="007058B8">
      <w:r>
        <w:rPr>
          <w:noProof/>
        </w:rPr>
        <w:drawing>
          <wp:inline distT="0" distB="0" distL="0" distR="0" wp14:anchorId="1ACC92C5" wp14:editId="658CCC1F">
            <wp:extent cx="9251950" cy="5628005"/>
            <wp:effectExtent l="0" t="0" r="635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8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62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0BA22" w14:textId="275F517D" w:rsidR="00D77DCE" w:rsidRDefault="00D77DCE" w:rsidP="00D77DCE">
      <w:pPr>
        <w:pStyle w:val="Heading1"/>
      </w:pPr>
      <w:r>
        <w:lastRenderedPageBreak/>
        <w:t>Milestone 3</w:t>
      </w:r>
      <w:r>
        <w:t xml:space="preserve"> Screenshot</w:t>
      </w:r>
    </w:p>
    <w:p w14:paraId="0EC5E089" w14:textId="34EF6E54" w:rsidR="00D77DCE" w:rsidRPr="00D77DCE" w:rsidRDefault="00D77DCE" w:rsidP="00D77DCE">
      <w:bookmarkStart w:id="12" w:name="_GoBack"/>
      <w:r>
        <w:rPr>
          <w:noProof/>
        </w:rPr>
        <w:drawing>
          <wp:inline distT="0" distB="0" distL="0" distR="0" wp14:anchorId="60684B9B" wp14:editId="4FC37AFD">
            <wp:extent cx="9251950" cy="553021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creen Shot 2018-10-24 at 3.56.01 PM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53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2"/>
    </w:p>
    <w:p w14:paraId="56F3CD43" w14:textId="77777777" w:rsidR="00D77DCE" w:rsidRDefault="00D77DCE" w:rsidP="007058B8"/>
    <w:sectPr w:rsidR="00D77DCE" w:rsidSect="0024745D">
      <w:pgSz w:w="16838" w:h="11906" w:orient="landscape"/>
      <w:pgMar w:top="1134" w:right="1134" w:bottom="1134" w:left="1134" w:header="0" w:footer="0" w:gutter="0"/>
      <w:cols w:space="720"/>
      <w:formProt w:val="0"/>
      <w:docGrid w:linePitch="326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BB74C9" w14:textId="77777777" w:rsidR="00C9602F" w:rsidRDefault="00C9602F" w:rsidP="002408D0">
      <w:pPr>
        <w:spacing w:after="0" w:line="240" w:lineRule="auto"/>
      </w:pPr>
      <w:r>
        <w:separator/>
      </w:r>
    </w:p>
  </w:endnote>
  <w:endnote w:type="continuationSeparator" w:id="0">
    <w:p w14:paraId="1AFDE11C" w14:textId="77777777" w:rsidR="00C9602F" w:rsidRDefault="00C9602F" w:rsidP="00240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OpenSymbol">
    <w:altName w:val="Arial Unicode MS"/>
    <w:panose1 w:val="020B0604020202020204"/>
    <w:charset w:val="80"/>
    <w:family w:val="auto"/>
    <w:pitch w:val="variable"/>
  </w:font>
  <w:font w:name="Wingdings 2">
    <w:panose1 w:val="05020102010507070707"/>
    <w:charset w:val="02"/>
    <w:family w:val="decorative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nQuanYi Micro Hei">
    <w:panose1 w:val="020B0604020202020204"/>
    <w:charset w:val="00"/>
    <w:family w:val="roman"/>
    <w:notTrueType/>
    <w:pitch w:val="default"/>
  </w:font>
  <w:font w:name="Lohit Hindi">
    <w:panose1 w:val="020B0604020202020204"/>
    <w:charset w:val="00"/>
    <w:family w:val="roman"/>
    <w:notTrueType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ndale Sans UI">
    <w:altName w:val="Times New Roman"/>
    <w:panose1 w:val="020B0604020202020204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A095D2" w14:textId="00CA85EE" w:rsidR="002408D0" w:rsidRDefault="002408D0" w:rsidP="77E3039C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 w:rsidRPr="77E3039C">
      <w:rPr>
        <w:rFonts w:asciiTheme="majorHAnsi" w:eastAsiaTheme="majorEastAsia" w:hAnsiTheme="majorHAnsi" w:cstheme="majorBidi"/>
      </w:rPr>
      <w:t>S</w:t>
    </w:r>
    <w:r w:rsidR="00986A91">
      <w:rPr>
        <w:rFonts w:asciiTheme="majorHAnsi" w:eastAsiaTheme="majorEastAsia" w:hAnsiTheme="majorHAnsi" w:cstheme="majorBidi"/>
      </w:rPr>
      <w:t>E</w:t>
    </w:r>
    <w:r w:rsidR="00D00C11" w:rsidRPr="77E3039C">
      <w:rPr>
        <w:rFonts w:asciiTheme="majorHAnsi" w:eastAsiaTheme="majorEastAsia" w:hAnsiTheme="majorHAnsi" w:cstheme="majorBidi"/>
      </w:rPr>
      <w:t>52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4169FB" w:rsidRPr="77E3039C">
      <w:rPr>
        <w:rFonts w:asciiTheme="majorHAnsi" w:eastAsiaTheme="majorEastAsia" w:hAnsiTheme="majorHAnsi" w:cstheme="majorBidi"/>
      </w:rPr>
      <w:t>–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986A91">
      <w:rPr>
        <w:rFonts w:asciiTheme="majorHAnsi" w:eastAsiaTheme="majorEastAsia" w:hAnsiTheme="majorHAnsi" w:cstheme="majorBidi"/>
      </w:rPr>
      <w:t>Sneaker Store</w:t>
    </w:r>
    <w:r w:rsidR="00372166" w:rsidRPr="77E3039C">
      <w:rPr>
        <w:rFonts w:asciiTheme="majorHAnsi" w:eastAsiaTheme="majorEastAsia" w:hAnsiTheme="majorHAnsi" w:cstheme="majorBidi"/>
      </w:rPr>
      <w:t xml:space="preserve"> Project</w:t>
    </w:r>
    <w:r>
      <w:rPr>
        <w:rFonts w:asciiTheme="majorHAnsi" w:eastAsiaTheme="majorEastAsia" w:hAnsiTheme="majorHAnsi" w:cstheme="majorBidi"/>
      </w:rPr>
      <w:ptab w:relativeTo="margin" w:alignment="right" w:leader="none"/>
    </w:r>
    <w:r w:rsidRPr="77E3039C">
      <w:rPr>
        <w:rFonts w:asciiTheme="majorHAnsi" w:eastAsiaTheme="majorEastAsia" w:hAnsiTheme="majorHAnsi" w:cstheme="majorBidi"/>
      </w:rPr>
      <w:t xml:space="preserve">Page </w:t>
    </w:r>
    <w:r w:rsidRPr="77E3039C">
      <w:rPr>
        <w:rFonts w:asciiTheme="majorHAnsi" w:eastAsiaTheme="majorEastAsia" w:hAnsiTheme="majorHAnsi" w:cstheme="majorBidi"/>
        <w:noProof/>
      </w:rPr>
      <w:fldChar w:fldCharType="begin"/>
    </w:r>
    <w:r>
      <w:instrText xml:space="preserve"> PAGE   \* MERGEFORMAT </w:instrText>
    </w:r>
    <w:r w:rsidRPr="77E3039C">
      <w:rPr>
        <w:rFonts w:asciiTheme="minorHAnsi" w:hAnsiTheme="minorHAnsi" w:cstheme="minorBidi"/>
      </w:rPr>
      <w:fldChar w:fldCharType="separate"/>
    </w:r>
    <w:r w:rsidR="00045354" w:rsidRPr="77E3039C">
      <w:rPr>
        <w:rFonts w:asciiTheme="majorHAnsi" w:eastAsiaTheme="majorEastAsia" w:hAnsiTheme="majorHAnsi" w:cstheme="majorBidi"/>
        <w:noProof/>
      </w:rPr>
      <w:t>4</w:t>
    </w:r>
    <w:r w:rsidRPr="77E3039C">
      <w:rPr>
        <w:rFonts w:asciiTheme="majorHAnsi" w:eastAsiaTheme="majorEastAsia" w:hAnsiTheme="majorHAnsi" w:cstheme="majorBidi"/>
        <w:noProof/>
      </w:rPr>
      <w:fldChar w:fldCharType="end"/>
    </w:r>
  </w:p>
  <w:p w14:paraId="4493D527" w14:textId="77777777" w:rsidR="002408D0" w:rsidRDefault="002408D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76B9854" w14:textId="77777777" w:rsidR="00C9602F" w:rsidRDefault="00C9602F" w:rsidP="002408D0">
      <w:pPr>
        <w:spacing w:after="0" w:line="240" w:lineRule="auto"/>
      </w:pPr>
      <w:r>
        <w:separator/>
      </w:r>
    </w:p>
  </w:footnote>
  <w:footnote w:type="continuationSeparator" w:id="0">
    <w:p w14:paraId="00A56B09" w14:textId="77777777" w:rsidR="00C9602F" w:rsidRDefault="00C9602F" w:rsidP="002408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F40BF6"/>
    <w:multiLevelType w:val="hybridMultilevel"/>
    <w:tmpl w:val="4002E69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248416EC"/>
    <w:multiLevelType w:val="multilevel"/>
    <w:tmpl w:val="335821A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45341E07"/>
    <w:multiLevelType w:val="multilevel"/>
    <w:tmpl w:val="3CD6476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3" w15:restartNumberingAfterBreak="0">
    <w:nsid w:val="4B507959"/>
    <w:multiLevelType w:val="hybridMultilevel"/>
    <w:tmpl w:val="535AFD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027229C"/>
    <w:multiLevelType w:val="multilevel"/>
    <w:tmpl w:val="D30E5F8C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5" w15:restartNumberingAfterBreak="0">
    <w:nsid w:val="5426701D"/>
    <w:multiLevelType w:val="multilevel"/>
    <w:tmpl w:val="ABE0413A"/>
    <w:lvl w:ilvl="0">
      <w:start w:val="1"/>
      <w:numFmt w:val="bullet"/>
      <w:lvlText w:val=""/>
      <w:lvlJc w:val="left"/>
      <w:pPr>
        <w:ind w:left="63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7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79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3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95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39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5A3C6B00"/>
    <w:multiLevelType w:val="hybridMultilevel"/>
    <w:tmpl w:val="5944158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3DF7332"/>
    <w:multiLevelType w:val="hybridMultilevel"/>
    <w:tmpl w:val="3ABA5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97C6ED7"/>
    <w:multiLevelType w:val="multilevel"/>
    <w:tmpl w:val="F392C49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9" w15:restartNumberingAfterBreak="0">
    <w:nsid w:val="7DC07A19"/>
    <w:multiLevelType w:val="multilevel"/>
    <w:tmpl w:val="C49C31E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9"/>
  </w:num>
  <w:num w:numId="2">
    <w:abstractNumId w:val="1"/>
  </w:num>
  <w:num w:numId="3">
    <w:abstractNumId w:val="5"/>
  </w:num>
  <w:num w:numId="4">
    <w:abstractNumId w:val="4"/>
  </w:num>
  <w:num w:numId="5">
    <w:abstractNumId w:val="8"/>
  </w:num>
  <w:num w:numId="6">
    <w:abstractNumId w:val="2"/>
  </w:num>
  <w:num w:numId="7">
    <w:abstractNumId w:val="6"/>
  </w:num>
  <w:num w:numId="8">
    <w:abstractNumId w:val="7"/>
  </w:num>
  <w:num w:numId="9">
    <w:abstractNumId w:val="3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33A3"/>
    <w:rsid w:val="000219F2"/>
    <w:rsid w:val="00040529"/>
    <w:rsid w:val="000407F2"/>
    <w:rsid w:val="00045354"/>
    <w:rsid w:val="0004699A"/>
    <w:rsid w:val="000517FB"/>
    <w:rsid w:val="000647BE"/>
    <w:rsid w:val="00065795"/>
    <w:rsid w:val="00070783"/>
    <w:rsid w:val="00070FA5"/>
    <w:rsid w:val="00082592"/>
    <w:rsid w:val="000F3725"/>
    <w:rsid w:val="00145074"/>
    <w:rsid w:val="00153DE6"/>
    <w:rsid w:val="0016752B"/>
    <w:rsid w:val="001E21FC"/>
    <w:rsid w:val="001E3EAA"/>
    <w:rsid w:val="0020370D"/>
    <w:rsid w:val="002037F9"/>
    <w:rsid w:val="002408D0"/>
    <w:rsid w:val="00245956"/>
    <w:rsid w:val="0024745D"/>
    <w:rsid w:val="00250201"/>
    <w:rsid w:val="00270D45"/>
    <w:rsid w:val="00290609"/>
    <w:rsid w:val="002939BE"/>
    <w:rsid w:val="002C5D53"/>
    <w:rsid w:val="00302391"/>
    <w:rsid w:val="00307C8D"/>
    <w:rsid w:val="00314E86"/>
    <w:rsid w:val="00332647"/>
    <w:rsid w:val="00353961"/>
    <w:rsid w:val="00372166"/>
    <w:rsid w:val="003A524F"/>
    <w:rsid w:val="00407831"/>
    <w:rsid w:val="004169FB"/>
    <w:rsid w:val="0043443B"/>
    <w:rsid w:val="004437DC"/>
    <w:rsid w:val="00452859"/>
    <w:rsid w:val="00466450"/>
    <w:rsid w:val="00467372"/>
    <w:rsid w:val="0047566F"/>
    <w:rsid w:val="004D0A7A"/>
    <w:rsid w:val="004E296B"/>
    <w:rsid w:val="004F0878"/>
    <w:rsid w:val="005014C5"/>
    <w:rsid w:val="00501513"/>
    <w:rsid w:val="00515856"/>
    <w:rsid w:val="0054582C"/>
    <w:rsid w:val="00556F3F"/>
    <w:rsid w:val="005620C0"/>
    <w:rsid w:val="00575A26"/>
    <w:rsid w:val="00591805"/>
    <w:rsid w:val="005A0332"/>
    <w:rsid w:val="00605ABF"/>
    <w:rsid w:val="00615143"/>
    <w:rsid w:val="00647936"/>
    <w:rsid w:val="00667B49"/>
    <w:rsid w:val="0068255E"/>
    <w:rsid w:val="00682677"/>
    <w:rsid w:val="0069128F"/>
    <w:rsid w:val="006B424B"/>
    <w:rsid w:val="006D533F"/>
    <w:rsid w:val="006E40B7"/>
    <w:rsid w:val="007058B8"/>
    <w:rsid w:val="007448A6"/>
    <w:rsid w:val="00747883"/>
    <w:rsid w:val="007550B8"/>
    <w:rsid w:val="00762ED6"/>
    <w:rsid w:val="007645BF"/>
    <w:rsid w:val="00770AAB"/>
    <w:rsid w:val="007869DA"/>
    <w:rsid w:val="007910E3"/>
    <w:rsid w:val="007D200D"/>
    <w:rsid w:val="007D6C30"/>
    <w:rsid w:val="007E08B8"/>
    <w:rsid w:val="007F3172"/>
    <w:rsid w:val="007F4178"/>
    <w:rsid w:val="0080597F"/>
    <w:rsid w:val="00826D54"/>
    <w:rsid w:val="00827F50"/>
    <w:rsid w:val="008402BD"/>
    <w:rsid w:val="008476B6"/>
    <w:rsid w:val="008519EE"/>
    <w:rsid w:val="00876FE4"/>
    <w:rsid w:val="00890B11"/>
    <w:rsid w:val="00893F1E"/>
    <w:rsid w:val="00896F94"/>
    <w:rsid w:val="008B7A82"/>
    <w:rsid w:val="008D76EC"/>
    <w:rsid w:val="008E46EE"/>
    <w:rsid w:val="00936ABD"/>
    <w:rsid w:val="0097240B"/>
    <w:rsid w:val="00986A91"/>
    <w:rsid w:val="009A1E7C"/>
    <w:rsid w:val="009F07AE"/>
    <w:rsid w:val="009F58F4"/>
    <w:rsid w:val="00A222EA"/>
    <w:rsid w:val="00A26FFD"/>
    <w:rsid w:val="00AA60C2"/>
    <w:rsid w:val="00AC06F3"/>
    <w:rsid w:val="00AD2D28"/>
    <w:rsid w:val="00AD39B1"/>
    <w:rsid w:val="00B15D0C"/>
    <w:rsid w:val="00B233CB"/>
    <w:rsid w:val="00B31F75"/>
    <w:rsid w:val="00B32845"/>
    <w:rsid w:val="00B362D8"/>
    <w:rsid w:val="00B37DE3"/>
    <w:rsid w:val="00B52181"/>
    <w:rsid w:val="00B602A3"/>
    <w:rsid w:val="00B7235A"/>
    <w:rsid w:val="00BC6659"/>
    <w:rsid w:val="00BD55AB"/>
    <w:rsid w:val="00BE3B57"/>
    <w:rsid w:val="00C22992"/>
    <w:rsid w:val="00C87345"/>
    <w:rsid w:val="00C90296"/>
    <w:rsid w:val="00C9602F"/>
    <w:rsid w:val="00CA213B"/>
    <w:rsid w:val="00CC429B"/>
    <w:rsid w:val="00CF78FB"/>
    <w:rsid w:val="00D00397"/>
    <w:rsid w:val="00D00C11"/>
    <w:rsid w:val="00D47D95"/>
    <w:rsid w:val="00D76E41"/>
    <w:rsid w:val="00D77DCE"/>
    <w:rsid w:val="00D833A3"/>
    <w:rsid w:val="00DE5372"/>
    <w:rsid w:val="00DF7713"/>
    <w:rsid w:val="00E34327"/>
    <w:rsid w:val="00E366A8"/>
    <w:rsid w:val="00E431F2"/>
    <w:rsid w:val="00E4479E"/>
    <w:rsid w:val="00E5011E"/>
    <w:rsid w:val="00E57E05"/>
    <w:rsid w:val="00E70734"/>
    <w:rsid w:val="00E7113C"/>
    <w:rsid w:val="00ED7663"/>
    <w:rsid w:val="00EF46E6"/>
    <w:rsid w:val="00F22BE5"/>
    <w:rsid w:val="00F2749F"/>
    <w:rsid w:val="00F31D77"/>
    <w:rsid w:val="00F676BC"/>
    <w:rsid w:val="00F72948"/>
    <w:rsid w:val="00FB378F"/>
    <w:rsid w:val="00FD1497"/>
    <w:rsid w:val="00FE56D3"/>
    <w:rsid w:val="77E30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F056B5"/>
  <w15:docId w15:val="{66C21FCA-539E-4C8A-B478-79D9B517A1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ahoma"/>
        <w:color w:val="00000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pPr>
      <w:tabs>
        <w:tab w:val="left" w:pos="706"/>
      </w:tabs>
      <w:suppressAutoHyphens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F1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F1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F1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3z0">
    <w:name w:val="WW8Num3z0"/>
    <w:rPr>
      <w:rFonts w:ascii="Symbol" w:hAnsi="Symbol"/>
    </w:rPr>
  </w:style>
  <w:style w:type="character" w:customStyle="1" w:styleId="InternetLink">
    <w:name w:val="Internet Link"/>
    <w:basedOn w:val="DefaultParagraphFont"/>
    <w:rPr>
      <w:color w:val="0000FF"/>
      <w:u w:val="single"/>
      <w:lang w:val="en-US" w:eastAsia="en-US" w:bidi="en-US"/>
    </w:rPr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Symbol"/>
    </w:rPr>
  </w:style>
  <w:style w:type="character" w:customStyle="1" w:styleId="ListLabel3">
    <w:name w:val="ListLabel 3"/>
    <w:rPr>
      <w:rFonts w:cs="Courier New"/>
    </w:rPr>
  </w:style>
  <w:style w:type="character" w:customStyle="1" w:styleId="ListLabel4">
    <w:name w:val="ListLabel 4"/>
    <w:rPr>
      <w:rFonts w:cs="Wingdings"/>
    </w:rPr>
  </w:style>
  <w:style w:type="character" w:customStyle="1" w:styleId="ListLabel5">
    <w:name w:val="ListLabel 5"/>
    <w:rPr>
      <w:rFonts w:cs="Wingdings 2"/>
    </w:rPr>
  </w:style>
  <w:style w:type="character" w:customStyle="1" w:styleId="ListLabel6">
    <w:name w:val="ListLabel 6"/>
    <w:rPr>
      <w:rFonts w:cs="OpenSymbol"/>
    </w:rPr>
  </w:style>
  <w:style w:type="character" w:customStyle="1" w:styleId="ListLabel7">
    <w:name w:val="ListLabel 7"/>
    <w:rPr>
      <w:rFonts w:cs="Symbol"/>
    </w:rPr>
  </w:style>
  <w:style w:type="character" w:customStyle="1" w:styleId="ListLabel8">
    <w:name w:val="ListLabel 8"/>
    <w:rPr>
      <w:rFonts w:cs="Courier New"/>
    </w:rPr>
  </w:style>
  <w:style w:type="character" w:customStyle="1" w:styleId="ListLabel9">
    <w:name w:val="ListLabel 9"/>
    <w:rPr>
      <w:rFonts w:cs="Wingdings"/>
    </w:rPr>
  </w:style>
  <w:style w:type="character" w:customStyle="1" w:styleId="ListLabel10">
    <w:name w:val="ListLabel 10"/>
    <w:rPr>
      <w:rFonts w:cs="Wingdings 2"/>
    </w:rPr>
  </w:style>
  <w:style w:type="character" w:customStyle="1" w:styleId="ListLabel11">
    <w:name w:val="ListLabel 11"/>
    <w:rPr>
      <w:rFonts w:cs="OpenSymbol"/>
    </w:rPr>
  </w:style>
  <w:style w:type="character" w:customStyle="1" w:styleId="ListLabel12">
    <w:name w:val="ListLabel 12"/>
    <w:rPr>
      <w:rFonts w:cs="Symbol"/>
    </w:rPr>
  </w:style>
  <w:style w:type="character" w:customStyle="1" w:styleId="ListLabel13">
    <w:name w:val="ListLabel 13"/>
    <w:rPr>
      <w:rFonts w:cs="Courier New"/>
    </w:rPr>
  </w:style>
  <w:style w:type="character" w:customStyle="1" w:styleId="ListLabel14">
    <w:name w:val="ListLabel 14"/>
    <w:rPr>
      <w:rFonts w:cs="Wingdings"/>
    </w:rPr>
  </w:style>
  <w:style w:type="character" w:customStyle="1" w:styleId="ListLabel15">
    <w:name w:val="ListLabel 15"/>
    <w:rPr>
      <w:rFonts w:cs="Wingdings 2"/>
    </w:rPr>
  </w:style>
  <w:style w:type="character" w:customStyle="1" w:styleId="ListLabel16">
    <w:name w:val="ListLabel 16"/>
    <w:rPr>
      <w:rFonts w:cs="OpenSymbol"/>
    </w:rPr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eastAsia="WenQuanYi Micro Hei" w:hAnsi="Arial" w:cs="Lohit Hindi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  <w:rPr>
      <w:rFonts w:cs="Lohit Hindi"/>
    </w:rPr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customStyle="1" w:styleId="DocumentLabel">
    <w:name w:val="Document Label"/>
    <w:pPr>
      <w:pBdr>
        <w:top w:val="double" w:sz="2" w:space="0" w:color="808080"/>
        <w:bottom w:val="double" w:sz="2" w:space="0" w:color="808080"/>
      </w:pBdr>
      <w:tabs>
        <w:tab w:val="left" w:pos="706"/>
      </w:tabs>
      <w:suppressAutoHyphens/>
      <w:spacing w:after="40" w:line="240" w:lineRule="atLeast"/>
      <w:jc w:val="center"/>
    </w:pPr>
    <w:rPr>
      <w:rFonts w:ascii="Garamond" w:eastAsia="Arial" w:hAnsi="Garamond" w:cs="Times New Roman"/>
      <w:b/>
      <w:caps/>
      <w:spacing w:val="20"/>
      <w:sz w:val="18"/>
      <w:szCs w:val="20"/>
      <w:lang w:eastAsia="zh-CN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2408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Footer">
    <w:name w:val="footer"/>
    <w:basedOn w:val="Normal"/>
    <w:link w:val="Foot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08D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8D0"/>
    <w:rPr>
      <w:rFonts w:ascii="Tahoma" w:eastAsia="Andale Sans UI" w:hAnsi="Tahoma" w:cs="Tahoma"/>
      <w:color w:val="00000A"/>
      <w:sz w:val="16"/>
      <w:szCs w:val="16"/>
      <w:lang w:val="de-DE" w:eastAsia="ja-JP" w:bidi="fa-IR"/>
    </w:rPr>
  </w:style>
  <w:style w:type="table" w:styleId="TableGrid">
    <w:name w:val="Table Grid"/>
    <w:basedOn w:val="TableNormal"/>
    <w:rsid w:val="001450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16752B"/>
    <w:pPr>
      <w:pBdr>
        <w:bottom w:val="single" w:sz="8" w:space="4" w:color="4F81BD" w:themeColor="accent1"/>
      </w:pBdr>
      <w:tabs>
        <w:tab w:val="clear" w:pos="706"/>
      </w:tabs>
      <w:suppressAutoHyphens w:val="0"/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7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752B"/>
    <w:pPr>
      <w:numPr>
        <w:ilvl w:val="1"/>
      </w:numPr>
      <w:tabs>
        <w:tab w:val="clear" w:pos="706"/>
      </w:tabs>
      <w:suppressAutoHyphens w:val="0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752B"/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893F1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93F1E"/>
    <w:pPr>
      <w:tabs>
        <w:tab w:val="clear" w:pos="706"/>
      </w:tabs>
      <w:suppressAutoHyphens w:val="0"/>
      <w:outlineLvl w:val="9"/>
    </w:pPr>
    <w:rPr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93F1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4075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oleObject" Target="embeddings/Microsoft_Visio_2003-2010_Drawing4.vsd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Drawing2.vsd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SE352 – Object Oriented Enterprise Application Development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11958B7-79E2-484B-BF94-822E0C2739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</TotalTime>
  <Pages>12</Pages>
  <Words>609</Words>
  <Characters>3474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neaker Store</vt:lpstr>
    </vt:vector>
  </TitlesOfParts>
  <Company/>
  <LinksUpToDate>false</LinksUpToDate>
  <CharactersWithSpaces>40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eaker Store</dc:title>
  <dc:subject>Greatest Chicago sneaker store</dc:subject>
  <dc:creator>Yu, Ken</dc:creator>
  <cp:lastModifiedBy>Microsoft Office User</cp:lastModifiedBy>
  <cp:revision>57</cp:revision>
  <cp:lastPrinted>2012-01-02T15:06:00Z</cp:lastPrinted>
  <dcterms:created xsi:type="dcterms:W3CDTF">2012-12-18T11:35:00Z</dcterms:created>
  <dcterms:modified xsi:type="dcterms:W3CDTF">2018-10-24T20:57:00Z</dcterms:modified>
</cp:coreProperties>
</file>